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ink/ink1.xml" ContentType="application/inkml+xml"/>
  <Override PartName="/word/ink/ink2.xml" ContentType="application/inkml+xml"/>
  <Override PartName="/word/ink/ink3.xml" ContentType="application/inkml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EDBE523" w14:textId="77777777" w:rsidR="00531A5D" w:rsidRDefault="00531A5D" w:rsidP="00531A5D">
      <w:pPr>
        <w:pStyle w:val="BodyText"/>
        <w:spacing w:line="360" w:lineRule="auto"/>
        <w:jc w:val="center"/>
        <w:rPr>
          <w:b/>
          <w:bCs/>
        </w:rPr>
      </w:pPr>
      <w:r>
        <w:rPr>
          <w:b/>
          <w:bCs/>
        </w:rPr>
        <w:t>MODUL PRAKTIKUM</w:t>
      </w:r>
    </w:p>
    <w:p w14:paraId="7A116B64" w14:textId="742C31BE" w:rsidR="00531A5D" w:rsidRPr="005378DA" w:rsidRDefault="00531A5D" w:rsidP="00531A5D">
      <w:pPr>
        <w:pStyle w:val="BodyText"/>
        <w:spacing w:line="360" w:lineRule="auto"/>
        <w:jc w:val="center"/>
        <w:rPr>
          <w:b/>
          <w:bCs/>
        </w:rPr>
      </w:pPr>
      <w:r w:rsidRPr="00531A5D">
        <w:rPr>
          <w:b/>
          <w:bCs/>
        </w:rPr>
        <w:t>SISTEM MONITORING SWITCH DAN POTENSIOMETER DARI MIKROKONTROLER KE SMARTPHONE MENGGUNAKAN FIREBASE</w:t>
      </w:r>
    </w:p>
    <w:p w14:paraId="0951C787" w14:textId="77777777" w:rsidR="00531A5D" w:rsidRDefault="00531A5D" w:rsidP="00531A5D">
      <w:pPr>
        <w:pStyle w:val="BodyText"/>
        <w:spacing w:line="360" w:lineRule="auto"/>
        <w:jc w:val="center"/>
      </w:pPr>
    </w:p>
    <w:p w14:paraId="2160449C" w14:textId="77777777" w:rsidR="00531A5D" w:rsidRDefault="00531A5D" w:rsidP="00531A5D">
      <w:pPr>
        <w:pStyle w:val="BodyText"/>
        <w:spacing w:line="360" w:lineRule="auto"/>
        <w:jc w:val="center"/>
      </w:pPr>
      <w:r w:rsidRPr="000D4296">
        <w:rPr>
          <w:noProof/>
        </w:rPr>
        <w:drawing>
          <wp:anchor distT="0" distB="0" distL="0" distR="0" simplePos="0" relativeHeight="251659264" behindDoc="0" locked="0" layoutInCell="1" allowOverlap="1" wp14:anchorId="76A36BE8" wp14:editId="44863FBE">
            <wp:simplePos x="0" y="0"/>
            <wp:positionH relativeFrom="margin">
              <wp:align>center</wp:align>
            </wp:positionH>
            <wp:positionV relativeFrom="paragraph">
              <wp:posOffset>281940</wp:posOffset>
            </wp:positionV>
            <wp:extent cx="2438400" cy="2755900"/>
            <wp:effectExtent l="0" t="0" r="0" b="6350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27559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0534E1DA" w14:textId="77777777" w:rsidR="00531A5D" w:rsidRDefault="00531A5D" w:rsidP="00531A5D">
      <w:pPr>
        <w:pStyle w:val="BodyText"/>
        <w:spacing w:line="360" w:lineRule="auto"/>
      </w:pPr>
    </w:p>
    <w:p w14:paraId="54018E61" w14:textId="112AECCB" w:rsidR="003149C7" w:rsidRDefault="003149C7" w:rsidP="00531A5D">
      <w:pPr>
        <w:pStyle w:val="BodyText"/>
        <w:spacing w:line="360" w:lineRule="auto"/>
      </w:pPr>
    </w:p>
    <w:p w14:paraId="23341E3F" w14:textId="77777777" w:rsidR="003149C7" w:rsidRDefault="003149C7" w:rsidP="00531A5D">
      <w:pPr>
        <w:pStyle w:val="BodyText"/>
        <w:spacing w:line="360" w:lineRule="auto"/>
      </w:pPr>
    </w:p>
    <w:p w14:paraId="58C91F1E" w14:textId="77777777" w:rsidR="00531A5D" w:rsidRPr="00454B6F" w:rsidRDefault="00531A5D" w:rsidP="00531A5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</w:pPr>
    </w:p>
    <w:p w14:paraId="36BBA135" w14:textId="77777777" w:rsidR="00531A5D" w:rsidRPr="00454B6F" w:rsidRDefault="00531A5D" w:rsidP="00531A5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</w:pPr>
      <w:r w:rsidRPr="00454B6F">
        <w:rPr>
          <w:rFonts w:ascii="Times New Roman" w:eastAsia="Times New Roman" w:hAnsi="Times New Roman" w:cs="Times New Roman"/>
          <w:color w:val="000000"/>
          <w:sz w:val="24"/>
          <w:szCs w:val="24"/>
          <w:lang w:val="en-ID" w:eastAsia="en-ID"/>
        </w:rPr>
        <w:t xml:space="preserve">Mata </w:t>
      </w:r>
      <w:proofErr w:type="spellStart"/>
      <w:r w:rsidRPr="00454B6F">
        <w:rPr>
          <w:rFonts w:ascii="Times New Roman" w:eastAsia="Times New Roman" w:hAnsi="Times New Roman" w:cs="Times New Roman"/>
          <w:color w:val="000000"/>
          <w:sz w:val="24"/>
          <w:szCs w:val="24"/>
          <w:lang w:val="en-ID" w:eastAsia="en-ID"/>
        </w:rPr>
        <w:t>Kuliah</w:t>
      </w:r>
      <w:proofErr w:type="spellEnd"/>
      <w:r w:rsidRPr="00454B6F">
        <w:rPr>
          <w:rFonts w:ascii="Times New Roman" w:eastAsia="Times New Roman" w:hAnsi="Times New Roman" w:cs="Times New Roman"/>
          <w:color w:val="000000"/>
          <w:sz w:val="24"/>
          <w:szCs w:val="24"/>
          <w:lang w:val="en-ID" w:eastAsia="en-ID"/>
        </w:rPr>
        <w:t xml:space="preserve"> </w:t>
      </w:r>
      <w:proofErr w:type="spellStart"/>
      <w:r w:rsidRPr="00454B6F">
        <w:rPr>
          <w:rFonts w:ascii="Times New Roman" w:eastAsia="Times New Roman" w:hAnsi="Times New Roman" w:cs="Times New Roman"/>
          <w:color w:val="000000"/>
          <w:sz w:val="24"/>
          <w:szCs w:val="24"/>
          <w:lang w:val="en-ID" w:eastAsia="en-ID"/>
        </w:rPr>
        <w:t>Mikrokontroler</w:t>
      </w:r>
      <w:proofErr w:type="spellEnd"/>
      <w:r w:rsidRPr="00454B6F">
        <w:rPr>
          <w:rFonts w:ascii="Times New Roman" w:eastAsia="Times New Roman" w:hAnsi="Times New Roman" w:cs="Times New Roman"/>
          <w:color w:val="000000"/>
          <w:sz w:val="24"/>
          <w:szCs w:val="24"/>
          <w:lang w:val="en-ID" w:eastAsia="en-ID"/>
        </w:rPr>
        <w:t xml:space="preserve"> dan IOT</w:t>
      </w:r>
    </w:p>
    <w:p w14:paraId="572449E4" w14:textId="77777777" w:rsidR="00531A5D" w:rsidRDefault="00531A5D" w:rsidP="00531A5D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4"/>
          <w:szCs w:val="24"/>
          <w:lang w:val="en-ID" w:eastAsia="en-ID"/>
        </w:rPr>
      </w:pPr>
      <w:r w:rsidRPr="00454B6F">
        <w:rPr>
          <w:rFonts w:ascii="Times New Roman" w:eastAsia="Times New Roman" w:hAnsi="Times New Roman" w:cs="Times New Roman"/>
          <w:color w:val="000000"/>
          <w:sz w:val="24"/>
          <w:szCs w:val="24"/>
          <w:lang w:val="en-ID" w:eastAsia="en-ID"/>
        </w:rPr>
        <w:t xml:space="preserve">Dosen </w:t>
      </w:r>
      <w:proofErr w:type="spellStart"/>
      <w:proofErr w:type="gramStart"/>
      <w:r w:rsidRPr="00454B6F">
        <w:rPr>
          <w:rFonts w:ascii="Times New Roman" w:eastAsia="Times New Roman" w:hAnsi="Times New Roman" w:cs="Times New Roman"/>
          <w:color w:val="000000"/>
          <w:sz w:val="24"/>
          <w:szCs w:val="24"/>
          <w:lang w:val="en-ID" w:eastAsia="en-ID"/>
        </w:rPr>
        <w:t>Pengampu</w:t>
      </w:r>
      <w:proofErr w:type="spellEnd"/>
      <w:r w:rsidRPr="00454B6F">
        <w:rPr>
          <w:rFonts w:ascii="Times New Roman" w:eastAsia="Times New Roman" w:hAnsi="Times New Roman" w:cs="Times New Roman"/>
          <w:color w:val="000000"/>
          <w:sz w:val="24"/>
          <w:szCs w:val="24"/>
          <w:lang w:val="en-ID" w:eastAsia="en-ID"/>
        </w:rPr>
        <w:t xml:space="preserve"> :</w:t>
      </w:r>
      <w:proofErr w:type="gramEnd"/>
    </w:p>
    <w:p w14:paraId="26338F4A" w14:textId="77777777" w:rsidR="00531A5D" w:rsidRPr="00454B6F" w:rsidRDefault="00531A5D" w:rsidP="00531A5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val="en-ID" w:eastAsia="en-ID"/>
        </w:rPr>
      </w:pPr>
    </w:p>
    <w:tbl>
      <w:tblPr>
        <w:tblW w:w="0" w:type="auto"/>
        <w:tblInd w:w="1152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143"/>
        <w:gridCol w:w="2931"/>
      </w:tblGrid>
      <w:tr w:rsidR="00531A5D" w:rsidRPr="00454B6F" w14:paraId="3D24E8F0" w14:textId="77777777" w:rsidTr="00492E3F">
        <w:trPr>
          <w:gridAfter w:val="1"/>
        </w:trPr>
        <w:tc>
          <w:tcPr>
            <w:tcW w:w="0" w:type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30CCD18" w14:textId="77777777" w:rsidR="00531A5D" w:rsidRPr="00454B6F" w:rsidRDefault="00531A5D" w:rsidP="00492E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ID" w:eastAsia="en-ID"/>
              </w:rPr>
            </w:pPr>
          </w:p>
        </w:tc>
      </w:tr>
      <w:tr w:rsidR="00531A5D" w:rsidRPr="00454B6F" w14:paraId="475B964C" w14:textId="77777777" w:rsidTr="00492E3F">
        <w:tc>
          <w:tcPr>
            <w:tcW w:w="0" w:type="auto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090326" w14:textId="77777777" w:rsidR="00531A5D" w:rsidRPr="00454B6F" w:rsidRDefault="00531A5D" w:rsidP="00492E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ID" w:eastAsia="en-ID"/>
              </w:rPr>
            </w:pPr>
            <w:r w:rsidRPr="00454B6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en-ID"/>
              </w:rPr>
              <w:t>Andry Haidar, S.T., M.T.</w:t>
            </w:r>
          </w:p>
        </w:tc>
        <w:tc>
          <w:tcPr>
            <w:tcW w:w="0" w:type="auto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0CA98FB" w14:textId="77777777" w:rsidR="00531A5D" w:rsidRPr="00454B6F" w:rsidRDefault="00531A5D" w:rsidP="00492E3F">
            <w:pPr>
              <w:spacing w:after="0" w:line="240" w:lineRule="auto"/>
              <w:ind w:left="-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ID" w:eastAsia="en-ID"/>
              </w:rPr>
            </w:pPr>
            <w:r w:rsidRPr="00454B6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en-ID"/>
              </w:rPr>
              <w:t>NIP. 197707262008121002</w:t>
            </w:r>
          </w:p>
        </w:tc>
      </w:tr>
      <w:tr w:rsidR="00531A5D" w:rsidRPr="00454B6F" w14:paraId="2546F3CE" w14:textId="77777777" w:rsidTr="00492E3F">
        <w:tc>
          <w:tcPr>
            <w:tcW w:w="0" w:type="auto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FA1B588" w14:textId="77777777" w:rsidR="00531A5D" w:rsidRPr="00454B6F" w:rsidRDefault="00531A5D" w:rsidP="00492E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ID" w:eastAsia="en-ID"/>
              </w:rPr>
            </w:pPr>
            <w:proofErr w:type="spellStart"/>
            <w:r w:rsidRPr="00454B6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en-ID"/>
              </w:rPr>
              <w:t>Dr.</w:t>
            </w:r>
            <w:proofErr w:type="spellEnd"/>
            <w:r w:rsidRPr="00454B6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en-ID"/>
              </w:rPr>
              <w:t xml:space="preserve"> Eril </w:t>
            </w:r>
            <w:proofErr w:type="spellStart"/>
            <w:r w:rsidRPr="00454B6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en-ID"/>
              </w:rPr>
              <w:t>Mozef</w:t>
            </w:r>
            <w:proofErr w:type="spellEnd"/>
            <w:r w:rsidRPr="00454B6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en-ID"/>
              </w:rPr>
              <w:t>, MS., DEA</w:t>
            </w:r>
          </w:p>
        </w:tc>
        <w:tc>
          <w:tcPr>
            <w:tcW w:w="0" w:type="auto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9BDE6AB" w14:textId="77777777" w:rsidR="00531A5D" w:rsidRPr="00454B6F" w:rsidRDefault="00531A5D" w:rsidP="00492E3F">
            <w:pPr>
              <w:spacing w:after="0" w:line="240" w:lineRule="auto"/>
              <w:ind w:left="-72"/>
              <w:rPr>
                <w:rFonts w:ascii="Times New Roman" w:eastAsia="Times New Roman" w:hAnsi="Times New Roman" w:cs="Times New Roman"/>
                <w:sz w:val="24"/>
                <w:szCs w:val="24"/>
                <w:lang w:val="en-ID" w:eastAsia="en-ID"/>
              </w:rPr>
            </w:pPr>
            <w:r w:rsidRPr="00454B6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en-ID"/>
              </w:rPr>
              <w:t>NIP. 196504042000031001</w:t>
            </w:r>
          </w:p>
        </w:tc>
      </w:tr>
      <w:tr w:rsidR="00531A5D" w:rsidRPr="00454B6F" w14:paraId="2F5A4CDD" w14:textId="77777777" w:rsidTr="00492E3F">
        <w:tc>
          <w:tcPr>
            <w:tcW w:w="0" w:type="auto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E03FCD4" w14:textId="77777777" w:rsidR="00531A5D" w:rsidRPr="00454B6F" w:rsidRDefault="00531A5D" w:rsidP="00492E3F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en-ID" w:eastAsia="en-ID"/>
              </w:rPr>
            </w:pPr>
            <w:r w:rsidRPr="00454B6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en-ID"/>
              </w:rPr>
              <w:t xml:space="preserve">Muhammad Yusuf </w:t>
            </w:r>
            <w:proofErr w:type="spellStart"/>
            <w:r w:rsidRPr="00454B6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en-ID"/>
              </w:rPr>
              <w:t>Fadhlan</w:t>
            </w:r>
            <w:proofErr w:type="spellEnd"/>
            <w:r w:rsidRPr="00454B6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en-ID"/>
              </w:rPr>
              <w:t xml:space="preserve">, S.ST., </w:t>
            </w:r>
            <w:proofErr w:type="spellStart"/>
            <w:proofErr w:type="gramStart"/>
            <w:r w:rsidRPr="00454B6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en-ID"/>
              </w:rPr>
              <w:t>M.Sc</w:t>
            </w:r>
            <w:proofErr w:type="spellEnd"/>
            <w:proofErr w:type="gramEnd"/>
          </w:p>
        </w:tc>
        <w:tc>
          <w:tcPr>
            <w:tcW w:w="0" w:type="auto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A07266E" w14:textId="77777777" w:rsidR="00531A5D" w:rsidRPr="00454B6F" w:rsidRDefault="00531A5D" w:rsidP="00492E3F">
            <w:pPr>
              <w:spacing w:after="0" w:line="240" w:lineRule="auto"/>
              <w:ind w:left="-7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n-ID" w:eastAsia="en-ID"/>
              </w:rPr>
            </w:pPr>
            <w:r w:rsidRPr="00454B6F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en-ID"/>
              </w:rPr>
              <w:t>NIP. 199110092019031006</w:t>
            </w:r>
          </w:p>
        </w:tc>
      </w:tr>
    </w:tbl>
    <w:p w14:paraId="36437A46" w14:textId="77777777" w:rsidR="00531A5D" w:rsidRDefault="00531A5D" w:rsidP="00531A5D">
      <w:pPr>
        <w:pStyle w:val="BodyText"/>
        <w:spacing w:line="360" w:lineRule="auto"/>
      </w:pPr>
    </w:p>
    <w:p w14:paraId="55B6ADEA" w14:textId="77777777" w:rsidR="00531A5D" w:rsidRDefault="00531A5D" w:rsidP="00531A5D">
      <w:pPr>
        <w:pStyle w:val="BodyText"/>
        <w:spacing w:line="360" w:lineRule="auto"/>
      </w:pPr>
    </w:p>
    <w:p w14:paraId="0826E35F" w14:textId="77777777" w:rsidR="00531A5D" w:rsidRDefault="00531A5D" w:rsidP="00531A5D">
      <w:pPr>
        <w:pStyle w:val="BodyText"/>
        <w:spacing w:line="360" w:lineRule="auto"/>
      </w:pPr>
    </w:p>
    <w:p w14:paraId="6C91E9B5" w14:textId="77777777" w:rsidR="00531A5D" w:rsidRDefault="00531A5D" w:rsidP="00531A5D">
      <w:pPr>
        <w:pStyle w:val="BodyText"/>
        <w:spacing w:line="360" w:lineRule="auto"/>
      </w:pPr>
    </w:p>
    <w:p w14:paraId="3C809657" w14:textId="77777777" w:rsidR="00531A5D" w:rsidRDefault="00531A5D" w:rsidP="00531A5D">
      <w:pPr>
        <w:pStyle w:val="BodyText"/>
        <w:spacing w:line="360" w:lineRule="auto"/>
      </w:pPr>
    </w:p>
    <w:p w14:paraId="2355D653" w14:textId="77777777" w:rsidR="00531A5D" w:rsidRDefault="00531A5D" w:rsidP="00531A5D">
      <w:pPr>
        <w:pStyle w:val="BodyText"/>
        <w:spacing w:line="360" w:lineRule="auto"/>
      </w:pPr>
    </w:p>
    <w:p w14:paraId="7172284D" w14:textId="77777777" w:rsidR="003149C7" w:rsidRPr="000D4296" w:rsidRDefault="003149C7" w:rsidP="00531A5D">
      <w:pPr>
        <w:pStyle w:val="BodyText"/>
        <w:spacing w:line="360" w:lineRule="auto"/>
      </w:pPr>
    </w:p>
    <w:p w14:paraId="5C3AC5B8" w14:textId="77777777" w:rsidR="00531A5D" w:rsidRPr="005378DA" w:rsidRDefault="00531A5D" w:rsidP="00531A5D">
      <w:pPr>
        <w:pStyle w:val="BodyText"/>
        <w:spacing w:line="360" w:lineRule="auto"/>
        <w:jc w:val="center"/>
        <w:rPr>
          <w:b/>
          <w:bCs/>
        </w:rPr>
      </w:pPr>
      <w:r w:rsidRPr="005378DA">
        <w:rPr>
          <w:b/>
          <w:bCs/>
        </w:rPr>
        <w:t>PROGRAM STUDI D3 TEKNIK TELEKOMUNIKASI</w:t>
      </w:r>
    </w:p>
    <w:p w14:paraId="55C00A45" w14:textId="77777777" w:rsidR="00531A5D" w:rsidRPr="005378DA" w:rsidRDefault="00531A5D" w:rsidP="00531A5D">
      <w:pPr>
        <w:pStyle w:val="BodyText"/>
        <w:spacing w:line="360" w:lineRule="auto"/>
        <w:jc w:val="center"/>
        <w:rPr>
          <w:b/>
          <w:bCs/>
        </w:rPr>
      </w:pPr>
      <w:r w:rsidRPr="005378DA">
        <w:rPr>
          <w:b/>
          <w:bCs/>
        </w:rPr>
        <w:t>JURUSAN TEKNIK ELEKTRO</w:t>
      </w:r>
    </w:p>
    <w:p w14:paraId="51AE8A26" w14:textId="21791D79" w:rsidR="003149C7" w:rsidRPr="005378DA" w:rsidRDefault="00531A5D" w:rsidP="003149C7">
      <w:pPr>
        <w:pStyle w:val="BodyText"/>
        <w:spacing w:line="360" w:lineRule="auto"/>
        <w:jc w:val="center"/>
        <w:rPr>
          <w:b/>
          <w:bCs/>
        </w:rPr>
      </w:pPr>
      <w:r w:rsidRPr="005378DA">
        <w:rPr>
          <w:b/>
          <w:bCs/>
        </w:rPr>
        <w:t>POLITEKNIK NEGERI BANDUNG</w:t>
      </w:r>
    </w:p>
    <w:p w14:paraId="79E90E32" w14:textId="3B8C1460" w:rsidR="00260D0F" w:rsidRDefault="00531A5D" w:rsidP="00531A5D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r w:rsidRPr="00531A5D">
        <w:rPr>
          <w:rFonts w:ascii="Times New Roman" w:hAnsi="Times New Roman" w:cs="Times New Roman"/>
          <w:b/>
          <w:bCs/>
          <w:sz w:val="24"/>
          <w:szCs w:val="24"/>
        </w:rPr>
        <w:lastRenderedPageBreak/>
        <w:t>JUDUL PRAKTIKUM</w:t>
      </w:r>
    </w:p>
    <w:p w14:paraId="0DEFCD93" w14:textId="0F6B04AC" w:rsidR="00531A5D" w:rsidRPr="00531A5D" w:rsidRDefault="00531A5D" w:rsidP="00531A5D">
      <w:pPr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531A5D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Monitoring Switch Dan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Potensiometer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Dari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ikrokontroler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Ke Smartphone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Firebase</w:t>
      </w:r>
    </w:p>
    <w:p w14:paraId="16DA1C79" w14:textId="58CC7352" w:rsidR="00531A5D" w:rsidRDefault="00531A5D" w:rsidP="00531A5D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LATAR BELAKANG PRAKTIKUM</w:t>
      </w:r>
    </w:p>
    <w:p w14:paraId="75A6D83A" w14:textId="10923211" w:rsidR="00531A5D" w:rsidRDefault="00531A5D" w:rsidP="00531A5D">
      <w:pPr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531A5D">
        <w:rPr>
          <w:rFonts w:ascii="Times New Roman" w:hAnsi="Times New Roman" w:cs="Times New Roman"/>
          <w:sz w:val="24"/>
          <w:szCs w:val="24"/>
        </w:rPr>
        <w:t>Perkembang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teknolog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telah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embawa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perubah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signifik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aspek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kehidup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termasuk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hal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pemantau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pengendali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elektronik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. Salah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satu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inovas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terkin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kemampu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emonitor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engendalik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perangkat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elalu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smartphone, yang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kemudah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fleksibilitas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tingg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bag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pengguna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. Dalam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konteks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monitoring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berbasis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ikrokontroler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terintegras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platform cloud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Firebase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sangat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relev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>.</w:t>
      </w:r>
    </w:p>
    <w:p w14:paraId="729DF990" w14:textId="03B95809" w:rsidR="00531A5D" w:rsidRDefault="00531A5D" w:rsidP="00531A5D">
      <w:pPr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ikrokontroler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Arduino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ESP</w:t>
      </w:r>
      <w:r w:rsidR="00362D59">
        <w:rPr>
          <w:rFonts w:ascii="Times New Roman" w:hAnsi="Times New Roman" w:cs="Times New Roman"/>
          <w:sz w:val="24"/>
          <w:szCs w:val="24"/>
        </w:rPr>
        <w:t>32</w:t>
      </w:r>
      <w:r w:rsidRPr="00531A5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platform yang ideal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monitoring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karena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ukurannya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kecil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konsums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daya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rendah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kemampuannya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berkomunikas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sensor dan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aktuator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. Firebase, di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sis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lain,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platform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layan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cloud yang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enyediak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database real-time dan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berbaga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fitur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lainnya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yang sangat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cocok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pengembang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Internet of Things (IoT).</w:t>
      </w:r>
    </w:p>
    <w:p w14:paraId="2A4276E3" w14:textId="77777777" w:rsidR="00531A5D" w:rsidRDefault="00531A5D" w:rsidP="00531A5D">
      <w:pPr>
        <w:ind w:left="360"/>
        <w:rPr>
          <w:rFonts w:ascii="Times New Roman" w:hAnsi="Times New Roman" w:cs="Times New Roman"/>
          <w:sz w:val="24"/>
          <w:szCs w:val="24"/>
        </w:rPr>
      </w:pPr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Smartphone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adalah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perangkat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yang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hampir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selalu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dibawa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oleh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pengguna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dan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emiliki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kemampu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komputasi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yang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umpuni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serta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konektivitas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internet yang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baik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.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enggunak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smartphone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sebagai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antarmuka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untuk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monitoring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emberik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kemudah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bagi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pengguna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untuk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engakses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data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kap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saja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dan di mana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saja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. Integrasi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antara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ikrokontroler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, Firebase, dan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aplikasi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smartphone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enciptak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sistem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yang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kuat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dan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fleksibel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untuk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berbagai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aplikasi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monitoring.</w:t>
      </w:r>
    </w:p>
    <w:p w14:paraId="44DCA457" w14:textId="3B2CC460" w:rsidR="00531A5D" w:rsidRPr="00531A5D" w:rsidRDefault="00531A5D" w:rsidP="00531A5D">
      <w:pPr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Pengguna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sistem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monitoring switch dan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potensiometer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dari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ikrokontroler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ke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smartphone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enggunak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Firebase </w:t>
      </w:r>
      <w:proofErr w:type="spellStart"/>
      <w:r w:rsidR="00362D59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dengan</w:t>
      </w:r>
      <w:proofErr w:type="spellEnd"/>
      <w:r w:rsidR="00362D59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="00362D59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Aplikasi</w:t>
      </w:r>
      <w:proofErr w:type="spellEnd"/>
      <w:r w:rsidR="00362D59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yang </w:t>
      </w:r>
      <w:proofErr w:type="spellStart"/>
      <w:r w:rsidR="00362D59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dibuat</w:t>
      </w:r>
      <w:proofErr w:type="spellEnd"/>
      <w:r w:rsidR="00362D59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="00362D59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enggunakan</w:t>
      </w:r>
      <w:proofErr w:type="spellEnd"/>
      <w:r w:rsidR="00362D59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Android Studio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enawark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berbagai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anfaat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,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antara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lain:</w:t>
      </w:r>
    </w:p>
    <w:p w14:paraId="5F99768B" w14:textId="77777777" w:rsidR="00531A5D" w:rsidRPr="00531A5D" w:rsidRDefault="00531A5D" w:rsidP="00531A5D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</w:pPr>
      <w:proofErr w:type="spellStart"/>
      <w:r w:rsidRPr="00531A5D">
        <w:rPr>
          <w:rFonts w:ascii="Times New Roman" w:eastAsia="Times New Roman" w:hAnsi="Times New Roman" w:cs="Times New Roman"/>
          <w:b/>
          <w:bCs/>
          <w:sz w:val="24"/>
          <w:szCs w:val="24"/>
          <w:lang w:val="en-ID" w:eastAsia="zh-CN"/>
        </w:rPr>
        <w:t>Pemantauan</w:t>
      </w:r>
      <w:proofErr w:type="spellEnd"/>
      <w:r w:rsidRPr="00531A5D">
        <w:rPr>
          <w:rFonts w:ascii="Times New Roman" w:eastAsia="Times New Roman" w:hAnsi="Times New Roman" w:cs="Times New Roman"/>
          <w:b/>
          <w:bCs/>
          <w:sz w:val="24"/>
          <w:szCs w:val="24"/>
          <w:lang w:val="en-ID" w:eastAsia="zh-CN"/>
        </w:rPr>
        <w:t xml:space="preserve"> Real-Time</w:t>
      </w:r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: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Pengguna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dapat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emantau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kondisi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perangkat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secara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real-time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elalui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aplikasi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smartphone.</w:t>
      </w:r>
    </w:p>
    <w:p w14:paraId="5F4388B1" w14:textId="77777777" w:rsidR="00531A5D" w:rsidRPr="00531A5D" w:rsidRDefault="00531A5D" w:rsidP="00531A5D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</w:pPr>
      <w:proofErr w:type="spellStart"/>
      <w:r w:rsidRPr="00531A5D">
        <w:rPr>
          <w:rFonts w:ascii="Times New Roman" w:eastAsia="Times New Roman" w:hAnsi="Times New Roman" w:cs="Times New Roman"/>
          <w:b/>
          <w:bCs/>
          <w:sz w:val="24"/>
          <w:szCs w:val="24"/>
          <w:lang w:val="en-ID" w:eastAsia="zh-CN"/>
        </w:rPr>
        <w:t>Penyimpanan</w:t>
      </w:r>
      <w:proofErr w:type="spellEnd"/>
      <w:r w:rsidRPr="00531A5D">
        <w:rPr>
          <w:rFonts w:ascii="Times New Roman" w:eastAsia="Times New Roman" w:hAnsi="Times New Roman" w:cs="Times New Roman"/>
          <w:b/>
          <w:bCs/>
          <w:sz w:val="24"/>
          <w:szCs w:val="24"/>
          <w:lang w:val="en-ID" w:eastAsia="zh-CN"/>
        </w:rPr>
        <w:t xml:space="preserve"> Data</w:t>
      </w:r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: Firebase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enyediak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penyimpan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data yang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am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dan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terstruktur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,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emungkink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analisis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data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historis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dan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pengambil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keputus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yang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lebih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baik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.</w:t>
      </w:r>
    </w:p>
    <w:p w14:paraId="7460AA75" w14:textId="6ACAC8C5" w:rsidR="00531A5D" w:rsidRPr="00531A5D" w:rsidRDefault="00531A5D" w:rsidP="00531A5D">
      <w:pPr>
        <w:numPr>
          <w:ilvl w:val="0"/>
          <w:numId w:val="2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</w:pPr>
      <w:proofErr w:type="spellStart"/>
      <w:r w:rsidRPr="00531A5D">
        <w:rPr>
          <w:rFonts w:ascii="Times New Roman" w:eastAsia="Times New Roman" w:hAnsi="Times New Roman" w:cs="Times New Roman"/>
          <w:b/>
          <w:bCs/>
          <w:sz w:val="24"/>
          <w:szCs w:val="24"/>
          <w:lang w:val="en-ID" w:eastAsia="zh-CN"/>
        </w:rPr>
        <w:t>Skalabilitas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: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Sistem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ini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mudah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diintegrasik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deng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perangkat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tambah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dan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dikembangk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lebih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lanjut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sesuai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kebutuhan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 xml:space="preserve"> </w:t>
      </w:r>
      <w:proofErr w:type="spellStart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pengguna</w:t>
      </w:r>
      <w:proofErr w:type="spellEnd"/>
      <w:r w:rsidRPr="00531A5D">
        <w:rPr>
          <w:rFonts w:ascii="Times New Roman" w:eastAsia="Times New Roman" w:hAnsi="Times New Roman" w:cs="Times New Roman"/>
          <w:sz w:val="24"/>
          <w:szCs w:val="24"/>
          <w:lang w:val="en-ID" w:eastAsia="zh-CN"/>
        </w:rPr>
        <w:t>.</w:t>
      </w:r>
    </w:p>
    <w:p w14:paraId="265BA35A" w14:textId="141D1179" w:rsidR="00531A5D" w:rsidRPr="00531A5D" w:rsidRDefault="00531A5D" w:rsidP="00531A5D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TUJUAN PRAKTIKUM</w:t>
      </w:r>
    </w:p>
    <w:p w14:paraId="4FE2D4A7" w14:textId="77777777" w:rsidR="00531A5D" w:rsidRPr="00531A5D" w:rsidRDefault="00531A5D" w:rsidP="00531A5D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531A5D">
        <w:rPr>
          <w:rFonts w:ascii="Times New Roman" w:hAnsi="Times New Roman" w:cs="Times New Roman"/>
          <w:sz w:val="24"/>
          <w:szCs w:val="24"/>
        </w:rPr>
        <w:t>1.</w:t>
      </w:r>
      <w:r w:rsidRPr="00531A5D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emaham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kosep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Internet of Things </w:t>
      </w:r>
    </w:p>
    <w:p w14:paraId="4C04EB8D" w14:textId="06872BDE" w:rsidR="00531A5D" w:rsidRPr="00531A5D" w:rsidRDefault="00531A5D" w:rsidP="00531A5D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531A5D">
        <w:rPr>
          <w:rFonts w:ascii="Times New Roman" w:hAnsi="Times New Roman" w:cs="Times New Roman"/>
          <w:sz w:val="24"/>
          <w:szCs w:val="24"/>
        </w:rPr>
        <w:t>2.</w:t>
      </w:r>
      <w:r w:rsidRPr="00531A5D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monitoring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Firebase</w:t>
      </w:r>
    </w:p>
    <w:p w14:paraId="73CD54BD" w14:textId="77777777" w:rsidR="00531A5D" w:rsidRPr="00531A5D" w:rsidRDefault="00531A5D" w:rsidP="00531A5D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531A5D">
        <w:rPr>
          <w:rFonts w:ascii="Times New Roman" w:hAnsi="Times New Roman" w:cs="Times New Roman"/>
          <w:sz w:val="24"/>
          <w:szCs w:val="24"/>
        </w:rPr>
        <w:t>3.</w:t>
      </w:r>
      <w:r w:rsidRPr="00531A5D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emahami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Arduino ESP32 </w:t>
      </w:r>
    </w:p>
    <w:p w14:paraId="3E046063" w14:textId="6FAB2FC7" w:rsidR="00531A5D" w:rsidRDefault="00531A5D" w:rsidP="00531A5D">
      <w:pPr>
        <w:pStyle w:val="ListParagraph"/>
        <w:ind w:left="1440" w:hanging="720"/>
        <w:rPr>
          <w:rFonts w:ascii="Times New Roman" w:hAnsi="Times New Roman" w:cs="Times New Roman"/>
          <w:sz w:val="24"/>
          <w:szCs w:val="24"/>
        </w:rPr>
      </w:pPr>
      <w:r w:rsidRPr="00531A5D">
        <w:rPr>
          <w:rFonts w:ascii="Times New Roman" w:hAnsi="Times New Roman" w:cs="Times New Roman"/>
          <w:sz w:val="24"/>
          <w:szCs w:val="24"/>
        </w:rPr>
        <w:t>4.</w:t>
      </w:r>
      <w:r w:rsidRPr="00531A5D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ahasiswa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31A5D">
        <w:rPr>
          <w:rFonts w:ascii="Times New Roman" w:hAnsi="Times New Roman" w:cs="Times New Roman"/>
          <w:sz w:val="24"/>
          <w:szCs w:val="24"/>
        </w:rPr>
        <w:t>mengimplementasikan</w:t>
      </w:r>
      <w:proofErr w:type="spellEnd"/>
      <w:r w:rsidRPr="00531A5D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Firebase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onitoring potentiometer dan switch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plikasi</w:t>
      </w:r>
      <w:proofErr w:type="spellEnd"/>
    </w:p>
    <w:p w14:paraId="152611C0" w14:textId="77777777" w:rsidR="00531A5D" w:rsidRDefault="00531A5D" w:rsidP="00531A5D">
      <w:pPr>
        <w:pStyle w:val="ListParagraph"/>
        <w:ind w:left="1440" w:hanging="720"/>
        <w:rPr>
          <w:rFonts w:ascii="Times New Roman" w:hAnsi="Times New Roman" w:cs="Times New Roman"/>
          <w:sz w:val="24"/>
          <w:szCs w:val="24"/>
        </w:rPr>
      </w:pPr>
    </w:p>
    <w:p w14:paraId="32B16AAC" w14:textId="77777777" w:rsidR="00531A5D" w:rsidRDefault="00531A5D" w:rsidP="00531A5D">
      <w:pPr>
        <w:pStyle w:val="ListParagraph"/>
        <w:ind w:left="1440" w:hanging="720"/>
        <w:rPr>
          <w:rFonts w:ascii="Times New Roman" w:hAnsi="Times New Roman" w:cs="Times New Roman"/>
          <w:sz w:val="24"/>
          <w:szCs w:val="24"/>
        </w:rPr>
      </w:pPr>
    </w:p>
    <w:p w14:paraId="11D462D0" w14:textId="77777777" w:rsidR="00531A5D" w:rsidRDefault="00531A5D" w:rsidP="00531A5D">
      <w:pPr>
        <w:pStyle w:val="ListParagraph"/>
        <w:ind w:left="1440" w:hanging="720"/>
        <w:rPr>
          <w:rFonts w:ascii="Times New Roman" w:hAnsi="Times New Roman" w:cs="Times New Roman"/>
          <w:sz w:val="24"/>
          <w:szCs w:val="24"/>
        </w:rPr>
      </w:pPr>
    </w:p>
    <w:p w14:paraId="07DC7EBA" w14:textId="77777777" w:rsidR="00362D59" w:rsidRPr="00362D59" w:rsidRDefault="00362D59" w:rsidP="00362D59">
      <w:pPr>
        <w:rPr>
          <w:rFonts w:ascii="Times New Roman" w:hAnsi="Times New Roman" w:cs="Times New Roman"/>
          <w:sz w:val="24"/>
          <w:szCs w:val="24"/>
        </w:rPr>
      </w:pPr>
    </w:p>
    <w:p w14:paraId="76E6DE29" w14:textId="64241615" w:rsidR="00531A5D" w:rsidRDefault="00531A5D" w:rsidP="00531A5D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ALAT DAN BAHAN</w:t>
      </w:r>
    </w:p>
    <w:p w14:paraId="14DD1493" w14:textId="77777777" w:rsidR="00531A5D" w:rsidRPr="00531A5D" w:rsidRDefault="00531A5D" w:rsidP="00531A5D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531A5D">
        <w:rPr>
          <w:rFonts w:ascii="Times New Roman" w:hAnsi="Times New Roman" w:cs="Times New Roman"/>
          <w:sz w:val="24"/>
          <w:szCs w:val="24"/>
        </w:rPr>
        <w:t>1.</w:t>
      </w:r>
      <w:r w:rsidRPr="00531A5D">
        <w:rPr>
          <w:rFonts w:ascii="Times New Roman" w:hAnsi="Times New Roman" w:cs="Times New Roman"/>
          <w:sz w:val="24"/>
          <w:szCs w:val="24"/>
        </w:rPr>
        <w:tab/>
        <w:t>ESP 32</w:t>
      </w:r>
    </w:p>
    <w:p w14:paraId="006AF4EB" w14:textId="77777777" w:rsidR="00531A5D" w:rsidRPr="00531A5D" w:rsidRDefault="00531A5D" w:rsidP="00531A5D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531A5D">
        <w:rPr>
          <w:rFonts w:ascii="Times New Roman" w:hAnsi="Times New Roman" w:cs="Times New Roman"/>
          <w:sz w:val="24"/>
          <w:szCs w:val="24"/>
        </w:rPr>
        <w:t>2.</w:t>
      </w:r>
      <w:r w:rsidRPr="00531A5D">
        <w:rPr>
          <w:rFonts w:ascii="Times New Roman" w:hAnsi="Times New Roman" w:cs="Times New Roman"/>
          <w:sz w:val="24"/>
          <w:szCs w:val="24"/>
        </w:rPr>
        <w:tab/>
        <w:t xml:space="preserve">Switch </w:t>
      </w:r>
    </w:p>
    <w:p w14:paraId="2242809D" w14:textId="2A16334D" w:rsidR="00531A5D" w:rsidRPr="00531A5D" w:rsidRDefault="00531A5D" w:rsidP="00531A5D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531A5D">
        <w:rPr>
          <w:rFonts w:ascii="Times New Roman" w:hAnsi="Times New Roman" w:cs="Times New Roman"/>
          <w:sz w:val="24"/>
          <w:szCs w:val="24"/>
        </w:rPr>
        <w:t>3.</w:t>
      </w:r>
      <w:r w:rsidRPr="00531A5D">
        <w:rPr>
          <w:rFonts w:ascii="Times New Roman" w:hAnsi="Times New Roman" w:cs="Times New Roman"/>
          <w:sz w:val="24"/>
          <w:szCs w:val="24"/>
        </w:rPr>
        <w:tab/>
        <w:t>Poten</w:t>
      </w:r>
      <w:r w:rsidR="00362D59">
        <w:rPr>
          <w:rFonts w:ascii="Times New Roman" w:hAnsi="Times New Roman" w:cs="Times New Roman"/>
          <w:sz w:val="24"/>
          <w:szCs w:val="24"/>
        </w:rPr>
        <w:t>t</w:t>
      </w:r>
      <w:r w:rsidRPr="00531A5D">
        <w:rPr>
          <w:rFonts w:ascii="Times New Roman" w:hAnsi="Times New Roman" w:cs="Times New Roman"/>
          <w:sz w:val="24"/>
          <w:szCs w:val="24"/>
        </w:rPr>
        <w:t>io</w:t>
      </w:r>
      <w:r>
        <w:rPr>
          <w:rFonts w:ascii="Times New Roman" w:hAnsi="Times New Roman" w:cs="Times New Roman"/>
          <w:sz w:val="24"/>
          <w:szCs w:val="24"/>
        </w:rPr>
        <w:t>meter</w:t>
      </w:r>
    </w:p>
    <w:p w14:paraId="6C4CC513" w14:textId="77777777" w:rsidR="00531A5D" w:rsidRPr="00531A5D" w:rsidRDefault="00531A5D" w:rsidP="00531A5D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531A5D">
        <w:rPr>
          <w:rFonts w:ascii="Times New Roman" w:hAnsi="Times New Roman" w:cs="Times New Roman"/>
          <w:sz w:val="24"/>
          <w:szCs w:val="24"/>
        </w:rPr>
        <w:t>4.</w:t>
      </w:r>
      <w:r w:rsidRPr="00531A5D">
        <w:rPr>
          <w:rFonts w:ascii="Times New Roman" w:hAnsi="Times New Roman" w:cs="Times New Roman"/>
          <w:sz w:val="24"/>
          <w:szCs w:val="24"/>
        </w:rPr>
        <w:tab/>
        <w:t xml:space="preserve">Protoboard </w:t>
      </w:r>
    </w:p>
    <w:p w14:paraId="58315E87" w14:textId="77777777" w:rsidR="00531A5D" w:rsidRPr="00531A5D" w:rsidRDefault="00531A5D" w:rsidP="00531A5D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531A5D">
        <w:rPr>
          <w:rFonts w:ascii="Times New Roman" w:hAnsi="Times New Roman" w:cs="Times New Roman"/>
          <w:sz w:val="24"/>
          <w:szCs w:val="24"/>
        </w:rPr>
        <w:t>5.</w:t>
      </w:r>
      <w:r w:rsidRPr="00531A5D">
        <w:rPr>
          <w:rFonts w:ascii="Times New Roman" w:hAnsi="Times New Roman" w:cs="Times New Roman"/>
          <w:sz w:val="24"/>
          <w:szCs w:val="24"/>
        </w:rPr>
        <w:tab/>
        <w:t xml:space="preserve">Kabel Jumper </w:t>
      </w:r>
    </w:p>
    <w:p w14:paraId="79044392" w14:textId="77777777" w:rsidR="00531A5D" w:rsidRPr="00531A5D" w:rsidRDefault="00531A5D" w:rsidP="00531A5D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531A5D">
        <w:rPr>
          <w:rFonts w:ascii="Times New Roman" w:hAnsi="Times New Roman" w:cs="Times New Roman"/>
          <w:sz w:val="24"/>
          <w:szCs w:val="24"/>
        </w:rPr>
        <w:t>6.</w:t>
      </w:r>
      <w:r w:rsidRPr="00531A5D">
        <w:rPr>
          <w:rFonts w:ascii="Times New Roman" w:hAnsi="Times New Roman" w:cs="Times New Roman"/>
          <w:sz w:val="24"/>
          <w:szCs w:val="24"/>
        </w:rPr>
        <w:tab/>
        <w:t xml:space="preserve">Handphone </w:t>
      </w:r>
    </w:p>
    <w:p w14:paraId="33A132C6" w14:textId="77777777" w:rsidR="00531A5D" w:rsidRPr="00531A5D" w:rsidRDefault="00531A5D" w:rsidP="00531A5D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531A5D">
        <w:rPr>
          <w:rFonts w:ascii="Times New Roman" w:hAnsi="Times New Roman" w:cs="Times New Roman"/>
          <w:sz w:val="24"/>
          <w:szCs w:val="24"/>
        </w:rPr>
        <w:t>7.</w:t>
      </w:r>
      <w:r w:rsidRPr="00531A5D">
        <w:rPr>
          <w:rFonts w:ascii="Times New Roman" w:hAnsi="Times New Roman" w:cs="Times New Roman"/>
          <w:sz w:val="24"/>
          <w:szCs w:val="24"/>
        </w:rPr>
        <w:tab/>
        <w:t>Software Arduino IDE</w:t>
      </w:r>
    </w:p>
    <w:p w14:paraId="20230947" w14:textId="75AEDFA4" w:rsidR="00531A5D" w:rsidRDefault="00531A5D" w:rsidP="00362D59">
      <w:pPr>
        <w:pStyle w:val="ListParagraph"/>
        <w:rPr>
          <w:rFonts w:ascii="Times New Roman" w:hAnsi="Times New Roman" w:cs="Times New Roman"/>
          <w:sz w:val="24"/>
          <w:szCs w:val="24"/>
        </w:rPr>
      </w:pPr>
      <w:r w:rsidRPr="00531A5D">
        <w:rPr>
          <w:rFonts w:ascii="Times New Roman" w:hAnsi="Times New Roman" w:cs="Times New Roman"/>
          <w:sz w:val="24"/>
          <w:szCs w:val="24"/>
        </w:rPr>
        <w:t>8.</w:t>
      </w:r>
      <w:r w:rsidRPr="00531A5D">
        <w:rPr>
          <w:rFonts w:ascii="Times New Roman" w:hAnsi="Times New Roman" w:cs="Times New Roman"/>
          <w:sz w:val="24"/>
          <w:szCs w:val="24"/>
        </w:rPr>
        <w:tab/>
      </w:r>
      <w:r w:rsidR="00362D59">
        <w:rPr>
          <w:rFonts w:ascii="Times New Roman" w:hAnsi="Times New Roman" w:cs="Times New Roman"/>
          <w:sz w:val="24"/>
          <w:szCs w:val="24"/>
        </w:rPr>
        <w:t>Firebase</w:t>
      </w:r>
    </w:p>
    <w:p w14:paraId="300EB428" w14:textId="09C6D420" w:rsidR="00362D59" w:rsidRPr="00362D59" w:rsidRDefault="00362D59" w:rsidP="00362D59">
      <w:pPr>
        <w:pStyle w:val="ListParagrap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9.</w:t>
      </w:r>
      <w:r>
        <w:rPr>
          <w:rFonts w:ascii="Times New Roman" w:hAnsi="Times New Roman" w:cs="Times New Roman"/>
          <w:sz w:val="24"/>
          <w:szCs w:val="24"/>
        </w:rPr>
        <w:tab/>
        <w:t>Android Studio</w:t>
      </w:r>
    </w:p>
    <w:p w14:paraId="07615BAA" w14:textId="0A7CFC3F" w:rsidR="00531A5D" w:rsidRDefault="00362D59" w:rsidP="00531A5D">
      <w:pPr>
        <w:pStyle w:val="ListParagrap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10</w:t>
      </w:r>
      <w:r w:rsidR="00531A5D" w:rsidRPr="00531A5D">
        <w:rPr>
          <w:rFonts w:ascii="Times New Roman" w:hAnsi="Times New Roman" w:cs="Times New Roman"/>
          <w:sz w:val="24"/>
          <w:szCs w:val="24"/>
        </w:rPr>
        <w:t>.</w:t>
      </w:r>
      <w:r w:rsidR="00531A5D" w:rsidRPr="00531A5D">
        <w:rPr>
          <w:rFonts w:ascii="Times New Roman" w:hAnsi="Times New Roman" w:cs="Times New Roman"/>
          <w:sz w:val="24"/>
          <w:szCs w:val="24"/>
        </w:rPr>
        <w:tab/>
        <w:t>Kabel USB type C</w:t>
      </w:r>
    </w:p>
    <w:p w14:paraId="0BCA215F" w14:textId="77777777" w:rsidR="00531A5D" w:rsidRPr="00531A5D" w:rsidRDefault="00531A5D" w:rsidP="00531A5D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14:paraId="262D1BA0" w14:textId="050DEA49" w:rsidR="00362D59" w:rsidRPr="00362D59" w:rsidRDefault="00531A5D" w:rsidP="00362D59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BLOK DIAGRAM</w:t>
      </w:r>
    </w:p>
    <w:p w14:paraId="74DCFD60" w14:textId="6083A4F4" w:rsidR="00362D59" w:rsidRPr="00362D59" w:rsidRDefault="00362D59" w:rsidP="00362D59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object w:dxaOrig="17160" w:dyaOrig="6385" w14:anchorId="01A529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pt;height:167.4pt" o:ole="">
            <v:imagedata r:id="rId6" o:title=""/>
          </v:shape>
          <o:OLEObject Type="Embed" ProgID="Visio.Drawing.15" ShapeID="_x0000_i1025" DrawAspect="Content" ObjectID="_1779477537" r:id="rId7"/>
        </w:object>
      </w:r>
    </w:p>
    <w:p w14:paraId="3BD636FD" w14:textId="729B3668" w:rsidR="00531A5D" w:rsidRDefault="00531A5D" w:rsidP="00531A5D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LANGKAH PRAKTIKUM</w:t>
      </w:r>
    </w:p>
    <w:p w14:paraId="156D6983" w14:textId="0A4187AA" w:rsidR="00362D59" w:rsidRPr="00BB7BD3" w:rsidRDefault="00362D59" w:rsidP="00BB7BD3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BB7BD3">
        <w:rPr>
          <w:rFonts w:ascii="Times New Roman" w:hAnsi="Times New Roman" w:cs="Times New Roman"/>
          <w:sz w:val="24"/>
          <w:szCs w:val="24"/>
        </w:rPr>
        <w:t>Siapkan</w:t>
      </w:r>
      <w:proofErr w:type="spellEnd"/>
      <w:r w:rsidRPr="00BB7B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B7BD3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BB7BD3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BB7BD3">
        <w:rPr>
          <w:rFonts w:ascii="Times New Roman" w:hAnsi="Times New Roman" w:cs="Times New Roman"/>
          <w:sz w:val="24"/>
          <w:szCs w:val="24"/>
        </w:rPr>
        <w:t>bahan</w:t>
      </w:r>
      <w:proofErr w:type="spellEnd"/>
      <w:r w:rsidRPr="00BB7BD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A9FB5AE" w14:textId="70A7362A" w:rsidR="00BB7BD3" w:rsidRPr="00BB7BD3" w:rsidRDefault="00BB7BD3" w:rsidP="00BB7BD3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BB7BD3">
        <w:rPr>
          <w:rFonts w:ascii="Times New Roman" w:hAnsi="Times New Roman" w:cs="Times New Roman"/>
          <w:sz w:val="24"/>
          <w:szCs w:val="24"/>
        </w:rPr>
        <w:t xml:space="preserve">Pergi </w:t>
      </w:r>
      <w:proofErr w:type="spellStart"/>
      <w:r w:rsidRPr="00BB7BD3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BB7B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B7BD3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BB7BD3">
        <w:rPr>
          <w:rFonts w:ascii="Times New Roman" w:hAnsi="Times New Roman" w:cs="Times New Roman"/>
          <w:sz w:val="24"/>
          <w:szCs w:val="24"/>
        </w:rPr>
        <w:t xml:space="preserve"> website https://firebase.google.com/</w:t>
      </w:r>
    </w:p>
    <w:p w14:paraId="3334ABB6" w14:textId="579865D5" w:rsidR="00362D59" w:rsidRPr="00BB7BD3" w:rsidRDefault="00BB7BD3" w:rsidP="00BB7BD3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Go to console” </w:t>
      </w:r>
      <w:proofErr w:type="spellStart"/>
      <w:r w:rsidRPr="00BB7BD3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BB7B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B7BD3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BB7B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BB7BD3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BB7BD3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  <w:r w:rsidRPr="00BB7BD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1A10217" w14:textId="34B9D952" w:rsidR="00BB7BD3" w:rsidRDefault="00BB7BD3" w:rsidP="007E6A18">
      <w:pPr>
        <w:ind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14:ligatures w14:val="standardContextual"/>
        </w:rPr>
        <mc:AlternateContent>
          <mc:Choice Requires="wpi">
            <w:drawing>
              <wp:anchor distT="0" distB="0" distL="114300" distR="114300" simplePos="0" relativeHeight="251660288" behindDoc="0" locked="0" layoutInCell="1" allowOverlap="1" wp14:anchorId="58D2F6FA" wp14:editId="2CE6AC7C">
                <wp:simplePos x="0" y="0"/>
                <wp:positionH relativeFrom="column">
                  <wp:posOffset>5077383</wp:posOffset>
                </wp:positionH>
                <wp:positionV relativeFrom="paragraph">
                  <wp:posOffset>252539</wp:posOffset>
                </wp:positionV>
                <wp:extent cx="328680" cy="20520"/>
                <wp:effectExtent l="76200" t="133350" r="128905" b="170180"/>
                <wp:wrapNone/>
                <wp:docPr id="531326697" name="Ink 1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8">
                      <w14:nvContentPartPr>
                        <w14:cNvContentPartPr/>
                      </w14:nvContentPartPr>
                      <w14:xfrm>
                        <a:off x="0" y="0"/>
                        <a:ext cx="328680" cy="2052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757577FB" id="Ink 1" o:spid="_x0000_s1026" type="#_x0000_t75" style="position:absolute;margin-left:395.55pt;margin-top:11.4pt;width:34.4pt;height:18.6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">
                <v:imagedata r:id="rId9" o:title=""/>
              </v:shape>
            </w:pict>
          </mc:Fallback>
        </mc:AlternateContent>
      </w:r>
      <w:r w:rsidRPr="00BB7BD3">
        <w:rPr>
          <w:rFonts w:ascii="Times New Roman" w:hAnsi="Times New Roman" w:cs="Times New Roman"/>
          <w:noProof/>
          <w:sz w:val="24"/>
          <w:szCs w:val="24"/>
          <w:highlight w:val="yellow"/>
        </w:rPr>
        <w:drawing>
          <wp:inline distT="0" distB="0" distL="0" distR="0" wp14:anchorId="4E5168EF" wp14:editId="4026019F">
            <wp:extent cx="5731510" cy="2919730"/>
            <wp:effectExtent l="0" t="0" r="2540" b="0"/>
            <wp:docPr id="8934549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34549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919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A68AAA" w14:textId="487769F1" w:rsidR="00362D59" w:rsidRDefault="00BB7BD3" w:rsidP="00BB7BD3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“Create A Project”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je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r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gamb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278AE658" w14:textId="44EB9059" w:rsidR="00BB7BD3" w:rsidRDefault="007E6A18" w:rsidP="007E6A18">
      <w:pPr>
        <w:ind w:firstLine="360"/>
        <w:rPr>
          <w:rFonts w:ascii="Times New Roman" w:hAnsi="Times New Roman" w:cs="Times New Roman"/>
          <w:sz w:val="24"/>
          <w:szCs w:val="24"/>
        </w:rPr>
      </w:pPr>
      <w:r>
        <w:rPr>
          <w:noProof/>
          <w14:ligatures w14:val="standardContextual"/>
        </w:rPr>
        <w:lastRenderedPageBreak/>
        <mc:AlternateContent>
          <mc:Choice Requires="wpi">
            <w:drawing>
              <wp:anchor distT="0" distB="0" distL="114300" distR="114300" simplePos="0" relativeHeight="251661312" behindDoc="0" locked="0" layoutInCell="1" allowOverlap="1" wp14:anchorId="1C0D8904" wp14:editId="3F8EEC29">
                <wp:simplePos x="0" y="0"/>
                <wp:positionH relativeFrom="column">
                  <wp:posOffset>1210680</wp:posOffset>
                </wp:positionH>
                <wp:positionV relativeFrom="paragraph">
                  <wp:posOffset>1050840</wp:posOffset>
                </wp:positionV>
                <wp:extent cx="856440" cy="420840"/>
                <wp:effectExtent l="57150" t="57150" r="58420" b="55880"/>
                <wp:wrapNone/>
                <wp:docPr id="1178370406" name="Ink 5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1">
                      <w14:nvContentPartPr>
                        <w14:cNvContentPartPr/>
                      </w14:nvContentPartPr>
                      <w14:xfrm>
                        <a:off x="0" y="0"/>
                        <a:ext cx="856440" cy="42084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4EFA7489" id="Ink 5" o:spid="_x0000_s1026" type="#_x0000_t75" style="position:absolute;margin-left:94.65pt;margin-top:82.05pt;width:68.9pt;height:34.6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">
                <v:imagedata r:id="rId12" o:title=""/>
              </v:shape>
            </w:pict>
          </mc:Fallback>
        </mc:AlternateContent>
      </w:r>
      <w:r w:rsidR="00BB7BD3" w:rsidRPr="00BB7BD3">
        <w:rPr>
          <w:noProof/>
        </w:rPr>
        <w:drawing>
          <wp:inline distT="0" distB="0" distL="0" distR="0" wp14:anchorId="1F26B51D" wp14:editId="72B8E278">
            <wp:extent cx="5731510" cy="2386330"/>
            <wp:effectExtent l="0" t="0" r="2540" b="0"/>
            <wp:docPr id="30372053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3720532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386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35E700" w14:textId="21FD0274" w:rsidR="007E6A18" w:rsidRPr="007E6A18" w:rsidRDefault="007E6A18" w:rsidP="007E6A18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Nam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je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cent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syar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ntinue</w:t>
      </w:r>
    </w:p>
    <w:p w14:paraId="3908323B" w14:textId="3B0A10DE" w:rsidR="007E6A18" w:rsidRDefault="007E6A18" w:rsidP="007E6A18">
      <w:pPr>
        <w:ind w:firstLine="360"/>
        <w:rPr>
          <w:rFonts w:ascii="Times New Roman" w:hAnsi="Times New Roman" w:cs="Times New Roman"/>
          <w:sz w:val="24"/>
          <w:szCs w:val="24"/>
        </w:rPr>
      </w:pPr>
      <w:r w:rsidRPr="007E6A18">
        <w:rPr>
          <w:noProof/>
        </w:rPr>
        <w:drawing>
          <wp:inline distT="0" distB="0" distL="0" distR="0" wp14:anchorId="7AEA22D4" wp14:editId="49293FC1">
            <wp:extent cx="4209216" cy="2712720"/>
            <wp:effectExtent l="0" t="0" r="1270" b="0"/>
            <wp:docPr id="82718785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7187852" name=""/>
                    <pic:cNvPicPr/>
                  </pic:nvPicPr>
                  <pic:blipFill rotWithShape="1">
                    <a:blip r:embed="rId14"/>
                    <a:srcRect t="8839"/>
                    <a:stretch/>
                  </pic:blipFill>
                  <pic:spPr bwMode="auto">
                    <a:xfrm>
                      <a:off x="0" y="0"/>
                      <a:ext cx="4218765" cy="27188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4F9CDDD" w14:textId="259DE4A9" w:rsidR="007E6A18" w:rsidRDefault="007E6A18" w:rsidP="007E6A18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continue </w:t>
      </w:r>
      <w:proofErr w:type="spellStart"/>
      <w:r>
        <w:rPr>
          <w:rFonts w:ascii="Times New Roman" w:hAnsi="Times New Roman" w:cs="Times New Roman"/>
          <w:sz w:val="24"/>
          <w:szCs w:val="24"/>
        </w:rPr>
        <w:t>lagi</w:t>
      </w:r>
      <w:proofErr w:type="spellEnd"/>
    </w:p>
    <w:p w14:paraId="35ED4281" w14:textId="56396BA3" w:rsidR="007E6A18" w:rsidRDefault="007E6A18" w:rsidP="007E6A18">
      <w:pPr>
        <w:ind w:firstLine="360"/>
        <w:rPr>
          <w:rFonts w:ascii="Times New Roman" w:hAnsi="Times New Roman" w:cs="Times New Roman"/>
          <w:sz w:val="24"/>
          <w:szCs w:val="24"/>
        </w:rPr>
      </w:pPr>
      <w:r>
        <w:rPr>
          <w:noProof/>
          <w14:ligatures w14:val="standardContextual"/>
        </w:rPr>
        <mc:AlternateContent>
          <mc:Choice Requires="wpi">
            <w:drawing>
              <wp:anchor distT="0" distB="0" distL="114300" distR="114300" simplePos="0" relativeHeight="251662336" behindDoc="0" locked="0" layoutInCell="1" allowOverlap="1" wp14:anchorId="73E32155" wp14:editId="068A4BA5">
                <wp:simplePos x="0" y="0"/>
                <wp:positionH relativeFrom="column">
                  <wp:posOffset>2642400</wp:posOffset>
                </wp:positionH>
                <wp:positionV relativeFrom="paragraph">
                  <wp:posOffset>2494495</wp:posOffset>
                </wp:positionV>
                <wp:extent cx="1077120" cy="427680"/>
                <wp:effectExtent l="57150" t="57150" r="46990" b="48895"/>
                <wp:wrapNone/>
                <wp:docPr id="634383061" name="Ink 6"/>
                <wp:cNvGraphicFramePr/>
                <a:graphic xmlns:a="http://schemas.openxmlformats.org/drawingml/2006/main">
                  <a:graphicData uri="http://schemas.microsoft.com/office/word/2010/wordprocessingInk">
                    <w14:contentPart bwMode="auto" r:id="rId15">
                      <w14:nvContentPartPr>
                        <w14:cNvContentPartPr/>
                      </w14:nvContentPartPr>
                      <w14:xfrm>
                        <a:off x="0" y="0"/>
                        <a:ext cx="1077120" cy="427680"/>
                      </w14:xfrm>
                    </w14:contentPart>
                  </a:graphicData>
                </a:graphic>
              </wp:anchor>
            </w:drawing>
          </mc:Choice>
          <mc:Fallback>
            <w:pict>
              <v:shape w14:anchorId="620A5A26" id="Ink 6" o:spid="_x0000_s1026" type="#_x0000_t75" style="position:absolute;margin-left:207.35pt;margin-top:195.7pt;width:86.2pt;height:35.1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">
                <v:imagedata r:id="rId16" o:title=""/>
              </v:shape>
            </w:pict>
          </mc:Fallback>
        </mc:AlternateContent>
      </w:r>
      <w:r w:rsidRPr="007E6A18">
        <w:rPr>
          <w:noProof/>
        </w:rPr>
        <w:drawing>
          <wp:inline distT="0" distB="0" distL="0" distR="0" wp14:anchorId="658CF647" wp14:editId="21BE944F">
            <wp:extent cx="4511040" cy="2862256"/>
            <wp:effectExtent l="0" t="0" r="3810" b="0"/>
            <wp:docPr id="17996583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965833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515198" cy="2864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4FD74" w14:textId="7CAE266A" w:rsidR="007E6A18" w:rsidRDefault="007E6A18" w:rsidP="007E6A18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Ubah “</w:t>
      </w:r>
      <w:r w:rsidR="00FB15D8"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/>
          <w:sz w:val="24"/>
          <w:szCs w:val="24"/>
        </w:rPr>
        <w:t xml:space="preserve">nalytics location”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d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Indonesia,dan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entan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syarat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lik</w:t>
      </w:r>
      <w:proofErr w:type="spellEnd"/>
      <w:r w:rsidR="00FB15D8">
        <w:rPr>
          <w:rFonts w:ascii="Times New Roman" w:hAnsi="Times New Roman" w:cs="Times New Roman"/>
          <w:sz w:val="24"/>
          <w:szCs w:val="24"/>
        </w:rPr>
        <w:t xml:space="preserve"> “Create project”</w:t>
      </w:r>
    </w:p>
    <w:p w14:paraId="0B2E7C47" w14:textId="7A88DE21" w:rsidR="007E6A18" w:rsidRDefault="007E6A18" w:rsidP="007E6A18">
      <w:pPr>
        <w:ind w:left="360"/>
        <w:rPr>
          <w:rFonts w:ascii="Times New Roman" w:hAnsi="Times New Roman" w:cs="Times New Roman"/>
          <w:sz w:val="24"/>
          <w:szCs w:val="24"/>
        </w:rPr>
      </w:pPr>
      <w:r w:rsidRPr="007E6A1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FBE9AE3" wp14:editId="20FE28F4">
            <wp:extent cx="5731510" cy="4091940"/>
            <wp:effectExtent l="0" t="0" r="2540" b="3810"/>
            <wp:docPr id="7705749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057495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091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BC284" w14:textId="0DAD56FA" w:rsidR="007E6A18" w:rsidRDefault="007E6A18" w:rsidP="007E6A18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ungg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amp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je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at</w:t>
      </w:r>
      <w:proofErr w:type="spellEnd"/>
    </w:p>
    <w:p w14:paraId="51711742" w14:textId="22D3C0DD" w:rsidR="007E6A18" w:rsidRDefault="007E6A18" w:rsidP="007E6A18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rg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uild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lik</w:t>
      </w:r>
      <w:proofErr w:type="spellEnd"/>
      <w:r w:rsidR="00FB15D8">
        <w:rPr>
          <w:rFonts w:ascii="Times New Roman" w:hAnsi="Times New Roman" w:cs="Times New Roman"/>
          <w:sz w:val="24"/>
          <w:szCs w:val="24"/>
        </w:rPr>
        <w:t xml:space="preserve"> “</w:t>
      </w:r>
      <w:r>
        <w:rPr>
          <w:rFonts w:ascii="Times New Roman" w:hAnsi="Times New Roman" w:cs="Times New Roman"/>
          <w:sz w:val="24"/>
          <w:szCs w:val="24"/>
        </w:rPr>
        <w:t>Realtime Database</w:t>
      </w:r>
      <w:r w:rsidR="00FB15D8">
        <w:rPr>
          <w:rFonts w:ascii="Times New Roman" w:hAnsi="Times New Roman" w:cs="Times New Roman"/>
          <w:sz w:val="24"/>
          <w:szCs w:val="24"/>
        </w:rPr>
        <w:t>”</w:t>
      </w:r>
    </w:p>
    <w:p w14:paraId="2AB230E0" w14:textId="788C5671" w:rsidR="007E6A18" w:rsidRDefault="007E6A18" w:rsidP="007E6A18">
      <w:pPr>
        <w:ind w:left="360"/>
        <w:rPr>
          <w:rFonts w:ascii="Times New Roman" w:hAnsi="Times New Roman" w:cs="Times New Roman"/>
          <w:sz w:val="24"/>
          <w:szCs w:val="24"/>
        </w:rPr>
      </w:pPr>
      <w:r w:rsidRPr="007E6A1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ADD351F" wp14:editId="09022546">
            <wp:extent cx="5294752" cy="3571875"/>
            <wp:effectExtent l="0" t="0" r="1270" b="0"/>
            <wp:docPr id="96652470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6524708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301474" cy="357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88957D" w14:textId="428582B4" w:rsidR="00C30041" w:rsidRDefault="00C30041" w:rsidP="00C30041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B15D8">
        <w:rPr>
          <w:rFonts w:ascii="Times New Roman" w:hAnsi="Times New Roman" w:cs="Times New Roman"/>
          <w:sz w:val="24"/>
          <w:szCs w:val="24"/>
        </w:rPr>
        <w:t>“C</w:t>
      </w:r>
      <w:r>
        <w:rPr>
          <w:rFonts w:ascii="Times New Roman" w:hAnsi="Times New Roman" w:cs="Times New Roman"/>
          <w:sz w:val="24"/>
          <w:szCs w:val="24"/>
        </w:rPr>
        <w:t xml:space="preserve">reate </w:t>
      </w:r>
      <w:r w:rsidR="00FB15D8">
        <w:rPr>
          <w:rFonts w:ascii="Times New Roman" w:hAnsi="Times New Roman" w:cs="Times New Roman"/>
          <w:sz w:val="24"/>
          <w:szCs w:val="24"/>
        </w:rPr>
        <w:t>D</w:t>
      </w:r>
      <w:r>
        <w:rPr>
          <w:rFonts w:ascii="Times New Roman" w:hAnsi="Times New Roman" w:cs="Times New Roman"/>
          <w:sz w:val="24"/>
          <w:szCs w:val="24"/>
        </w:rPr>
        <w:t>atabase</w:t>
      </w:r>
      <w:r w:rsidR="00FB15D8">
        <w:rPr>
          <w:rFonts w:ascii="Times New Roman" w:hAnsi="Times New Roman" w:cs="Times New Roman"/>
          <w:sz w:val="24"/>
          <w:szCs w:val="24"/>
        </w:rPr>
        <w:t>”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60208F1" w14:textId="7F41CEFD" w:rsidR="00C30041" w:rsidRDefault="00C30041" w:rsidP="00C30041">
      <w:pPr>
        <w:ind w:left="360"/>
        <w:rPr>
          <w:rFonts w:ascii="Times New Roman" w:hAnsi="Times New Roman" w:cs="Times New Roman"/>
          <w:sz w:val="24"/>
          <w:szCs w:val="24"/>
        </w:rPr>
      </w:pPr>
      <w:r w:rsidRPr="00C3004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AAEC07D" wp14:editId="238F0638">
            <wp:extent cx="5731510" cy="1983105"/>
            <wp:effectExtent l="0" t="0" r="2540" b="0"/>
            <wp:docPr id="178998635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9986356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983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41BDA" w14:textId="124619F6" w:rsidR="00C30041" w:rsidRDefault="00C30041" w:rsidP="00C30041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ealtime database </w:t>
      </w:r>
      <w:r w:rsidR="00FB15D8">
        <w:rPr>
          <w:rFonts w:ascii="Times New Roman" w:hAnsi="Times New Roman" w:cs="Times New Roman"/>
          <w:sz w:val="24"/>
          <w:szCs w:val="24"/>
        </w:rPr>
        <w:t>location di S</w:t>
      </w:r>
      <w:r>
        <w:rPr>
          <w:rFonts w:ascii="Times New Roman" w:hAnsi="Times New Roman" w:cs="Times New Roman"/>
          <w:sz w:val="24"/>
          <w:szCs w:val="24"/>
        </w:rPr>
        <w:t xml:space="preserve">ingapore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next</w:t>
      </w:r>
    </w:p>
    <w:p w14:paraId="2ED1AE02" w14:textId="3C86CDE4" w:rsidR="00C30041" w:rsidRDefault="00C30041" w:rsidP="00C30041">
      <w:pPr>
        <w:ind w:left="360"/>
        <w:rPr>
          <w:rFonts w:ascii="Times New Roman" w:hAnsi="Times New Roman" w:cs="Times New Roman"/>
          <w:sz w:val="24"/>
          <w:szCs w:val="24"/>
        </w:rPr>
      </w:pPr>
      <w:r w:rsidRPr="00C3004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A956ACA" wp14:editId="067E9331">
            <wp:extent cx="5731510" cy="2599055"/>
            <wp:effectExtent l="0" t="0" r="2540" b="0"/>
            <wp:docPr id="1307811548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7811548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599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EE2620" w14:textId="6B1AE167" w:rsidR="00C30041" w:rsidRDefault="00C30041" w:rsidP="00C30041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P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tart in test mode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li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nable</w:t>
      </w:r>
    </w:p>
    <w:p w14:paraId="59318CB8" w14:textId="7D15D6B3" w:rsidR="00C30041" w:rsidRPr="00C30041" w:rsidRDefault="00C30041" w:rsidP="00C30041">
      <w:pPr>
        <w:ind w:left="360"/>
        <w:rPr>
          <w:rFonts w:ascii="Times New Roman" w:hAnsi="Times New Roman" w:cs="Times New Roman"/>
          <w:sz w:val="24"/>
          <w:szCs w:val="24"/>
        </w:rPr>
      </w:pPr>
      <w:r w:rsidRPr="00C3004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9DA889D" wp14:editId="5DC82C9A">
            <wp:extent cx="4838700" cy="3166653"/>
            <wp:effectExtent l="0" t="0" r="0" b="0"/>
            <wp:docPr id="133077620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0776204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853784" cy="31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DE97C4" w14:textId="6BDF3322" w:rsidR="00C30041" w:rsidRDefault="00C30041" w:rsidP="00BB7BD3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Jika </w:t>
      </w:r>
      <w:proofErr w:type="spellStart"/>
      <w:r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ini,copy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reference </w:t>
      </w:r>
      <w:proofErr w:type="spellStart"/>
      <w:r>
        <w:rPr>
          <w:rFonts w:ascii="Times New Roman" w:hAnsi="Times New Roman" w:cs="Times New Roman"/>
          <w:sz w:val="24"/>
          <w:szCs w:val="24"/>
        </w:rPr>
        <w:t>ur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ny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sim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note</w:t>
      </w:r>
    </w:p>
    <w:p w14:paraId="25D4F73C" w14:textId="66B4AA0E" w:rsidR="00C30041" w:rsidRDefault="00C30041" w:rsidP="00C30041">
      <w:pPr>
        <w:ind w:left="360"/>
        <w:rPr>
          <w:rFonts w:ascii="Times New Roman" w:hAnsi="Times New Roman" w:cs="Times New Roman"/>
          <w:sz w:val="24"/>
          <w:szCs w:val="24"/>
        </w:rPr>
      </w:pPr>
      <w:r w:rsidRPr="00C30041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BECBDEB" wp14:editId="30E45378">
            <wp:extent cx="5731510" cy="2433955"/>
            <wp:effectExtent l="0" t="0" r="2540" b="4445"/>
            <wp:docPr id="145662472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6624723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433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9AC757" w14:textId="0498834C" w:rsidR="00B37535" w:rsidRDefault="00B37535" w:rsidP="00B37535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amba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variable Status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value OFF dan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value 0</w:t>
      </w:r>
    </w:p>
    <w:p w14:paraId="4335DFF7" w14:textId="49343C01" w:rsidR="00B37535" w:rsidRDefault="00B37535" w:rsidP="00B37535">
      <w:pPr>
        <w:ind w:left="360"/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73EEDC16" wp14:editId="4189FF52">
            <wp:extent cx="4901689" cy="2659380"/>
            <wp:effectExtent l="0" t="0" r="0" b="7620"/>
            <wp:docPr id="32764733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7647336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915647" cy="2666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201799" w14:textId="20B8600B" w:rsidR="00B37535" w:rsidRPr="00B37535" w:rsidRDefault="00B37535" w:rsidP="00B37535">
      <w:pPr>
        <w:ind w:left="360"/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drawing>
          <wp:inline distT="0" distB="0" distL="0" distR="0" wp14:anchorId="5C4937F9" wp14:editId="76E6398B">
            <wp:extent cx="4831522" cy="2590800"/>
            <wp:effectExtent l="0" t="0" r="7620" b="0"/>
            <wp:docPr id="128490265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4902657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837112" cy="2593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571497" w14:textId="7A3061E3" w:rsidR="00362D59" w:rsidRPr="00BB7BD3" w:rsidRDefault="00362D59" w:rsidP="00BB7BD3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BB7BD3">
        <w:rPr>
          <w:rFonts w:ascii="Times New Roman" w:hAnsi="Times New Roman" w:cs="Times New Roman"/>
          <w:sz w:val="24"/>
          <w:szCs w:val="24"/>
        </w:rPr>
        <w:lastRenderedPageBreak/>
        <w:t>Buat</w:t>
      </w:r>
      <w:proofErr w:type="spellEnd"/>
      <w:r w:rsidRPr="00BB7BD3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Pr="00BB7BD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B7BD3">
        <w:rPr>
          <w:rFonts w:ascii="Times New Roman" w:hAnsi="Times New Roman" w:cs="Times New Roman"/>
          <w:sz w:val="24"/>
          <w:szCs w:val="24"/>
        </w:rPr>
        <w:t xml:space="preserve"> ESP32 pada software Arduino </w:t>
      </w:r>
      <w:proofErr w:type="gramStart"/>
      <w:r w:rsidRPr="00BB7BD3">
        <w:rPr>
          <w:rFonts w:ascii="Times New Roman" w:hAnsi="Times New Roman" w:cs="Times New Roman"/>
          <w:sz w:val="24"/>
          <w:szCs w:val="24"/>
        </w:rPr>
        <w:t>IDE ,</w:t>
      </w:r>
      <w:proofErr w:type="spellStart"/>
      <w:r w:rsidR="00E27464" w:rsidRPr="00BB7BD3">
        <w:rPr>
          <w:rFonts w:ascii="Times New Roman" w:hAnsi="Times New Roman" w:cs="Times New Roman"/>
          <w:sz w:val="24"/>
          <w:szCs w:val="24"/>
        </w:rPr>
        <w:t>dengan</w:t>
      </w:r>
      <w:proofErr w:type="spellEnd"/>
      <w:proofErr w:type="gramEnd"/>
      <w:r w:rsidR="00E27464" w:rsidRPr="00BB7B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E27464" w:rsidRPr="00BB7BD3">
        <w:rPr>
          <w:rFonts w:ascii="Times New Roman" w:hAnsi="Times New Roman" w:cs="Times New Roman"/>
          <w:sz w:val="24"/>
          <w:szCs w:val="24"/>
        </w:rPr>
        <w:t>mendownload</w:t>
      </w:r>
      <w:proofErr w:type="spellEnd"/>
      <w:r w:rsidR="00E27464" w:rsidRPr="00BB7BD3">
        <w:rPr>
          <w:rFonts w:ascii="Times New Roman" w:hAnsi="Times New Roman" w:cs="Times New Roman"/>
          <w:sz w:val="24"/>
          <w:szCs w:val="24"/>
        </w:rPr>
        <w:t xml:space="preserve"> Library dan </w:t>
      </w:r>
      <w:proofErr w:type="spellStart"/>
      <w:r w:rsidR="00B92F5B">
        <w:rPr>
          <w:rFonts w:ascii="Times New Roman" w:hAnsi="Times New Roman" w:cs="Times New Roman"/>
          <w:sz w:val="24"/>
          <w:szCs w:val="24"/>
        </w:rPr>
        <w:t>tulis</w:t>
      </w:r>
      <w:proofErr w:type="spellEnd"/>
      <w:r w:rsidR="00B92F5B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92F5B">
        <w:rPr>
          <w:rFonts w:ascii="Times New Roman" w:hAnsi="Times New Roman" w:cs="Times New Roman"/>
          <w:sz w:val="24"/>
          <w:szCs w:val="24"/>
        </w:rPr>
        <w:t>kode</w:t>
      </w:r>
      <w:proofErr w:type="spellEnd"/>
      <w:r w:rsidR="00B92F5B">
        <w:rPr>
          <w:rFonts w:ascii="Times New Roman" w:hAnsi="Times New Roman" w:cs="Times New Roman"/>
          <w:sz w:val="24"/>
          <w:szCs w:val="24"/>
        </w:rPr>
        <w:t xml:space="preserve"> p</w:t>
      </w:r>
      <w:r w:rsidR="00E27464" w:rsidRPr="00BB7BD3">
        <w:rPr>
          <w:rFonts w:ascii="Times New Roman" w:hAnsi="Times New Roman" w:cs="Times New Roman"/>
          <w:sz w:val="24"/>
          <w:szCs w:val="24"/>
        </w:rPr>
        <w:t>rogram</w:t>
      </w:r>
      <w:r w:rsidRPr="00BB7B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B7BD3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BB7B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B7BD3">
        <w:rPr>
          <w:rFonts w:ascii="Times New Roman" w:hAnsi="Times New Roman" w:cs="Times New Roman"/>
          <w:sz w:val="24"/>
          <w:szCs w:val="24"/>
        </w:rPr>
        <w:t>gambar</w:t>
      </w:r>
      <w:proofErr w:type="spellEnd"/>
      <w:r w:rsidRPr="00BB7B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B7BD3">
        <w:rPr>
          <w:rFonts w:ascii="Times New Roman" w:hAnsi="Times New Roman" w:cs="Times New Roman"/>
          <w:sz w:val="24"/>
          <w:szCs w:val="24"/>
        </w:rPr>
        <w:t>dibawah</w:t>
      </w:r>
      <w:proofErr w:type="spellEnd"/>
      <w:r w:rsidRPr="00BB7BD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B7BD3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BB7BD3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39EDF0B7" w14:textId="7E60A200" w:rsidR="00362D59" w:rsidRDefault="00E27464" w:rsidP="00362D59">
      <w:pPr>
        <w:ind w:left="360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Library :</w:t>
      </w:r>
      <w:proofErr w:type="gramEnd"/>
    </w:p>
    <w:p w14:paraId="4AB7408A" w14:textId="6AB9B8BD" w:rsidR="00E27464" w:rsidRDefault="00E27464" w:rsidP="00362D59">
      <w:pPr>
        <w:ind w:left="360"/>
        <w:rPr>
          <w:rFonts w:ascii="Times New Roman" w:hAnsi="Times New Roman" w:cs="Times New Roman"/>
          <w:sz w:val="24"/>
          <w:szCs w:val="24"/>
        </w:rPr>
      </w:pPr>
      <w:r w:rsidRPr="00E2746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A023909" wp14:editId="0457153E">
            <wp:extent cx="2062019" cy="1769533"/>
            <wp:effectExtent l="0" t="0" r="0" b="2540"/>
            <wp:docPr id="116623702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623702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068517" cy="1775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4"/>
          <w:szCs w:val="24"/>
        </w:rPr>
        <w:t xml:space="preserve">                        </w:t>
      </w:r>
      <w:r w:rsidRPr="00E2746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1A495FB" wp14:editId="52379835">
            <wp:extent cx="2489200" cy="1778000"/>
            <wp:effectExtent l="0" t="0" r="0" b="0"/>
            <wp:docPr id="165123825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51238254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489200" cy="177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95B646" w14:textId="77777777" w:rsidR="00E27464" w:rsidRDefault="00E27464" w:rsidP="00362D59">
      <w:pPr>
        <w:ind w:left="360"/>
        <w:rPr>
          <w:rFonts w:ascii="Times New Roman" w:hAnsi="Times New Roman" w:cs="Times New Roman"/>
          <w:sz w:val="24"/>
          <w:szCs w:val="24"/>
        </w:rPr>
      </w:pPr>
    </w:p>
    <w:p w14:paraId="1538C6C8" w14:textId="6614B159" w:rsidR="00C30041" w:rsidRDefault="00E27464" w:rsidP="00B37535">
      <w:pPr>
        <w:ind w:left="360"/>
        <w:rPr>
          <w:rFonts w:ascii="Times New Roman" w:hAnsi="Times New Roman" w:cs="Times New Roman"/>
          <w:sz w:val="24"/>
          <w:szCs w:val="24"/>
        </w:rPr>
      </w:pPr>
      <w:r w:rsidRPr="00E2746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9B65F2E" wp14:editId="4E342C2B">
            <wp:extent cx="2366930" cy="1837267"/>
            <wp:effectExtent l="0" t="0" r="0" b="0"/>
            <wp:docPr id="938261497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8261497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369576" cy="1839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4"/>
          <w:szCs w:val="24"/>
        </w:rPr>
        <w:t xml:space="preserve">               </w:t>
      </w:r>
      <w:r w:rsidRPr="00E2746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CA7AEB9" wp14:editId="0C63BBDA">
            <wp:extent cx="2491513" cy="1837267"/>
            <wp:effectExtent l="0" t="0" r="4445" b="0"/>
            <wp:docPr id="204339050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3390505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493991" cy="1839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B8B4D2" w14:textId="6B47EA44" w:rsidR="00C30041" w:rsidRDefault="00E27464" w:rsidP="00C30041">
      <w:pPr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ode Program:</w:t>
      </w:r>
    </w:p>
    <w:p w14:paraId="758289B5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>#include &lt;ESP32Firebase.h&gt;</w:t>
      </w:r>
    </w:p>
    <w:p w14:paraId="2BE9D825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</w:p>
    <w:p w14:paraId="4515D2CA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>#define _SSID "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zz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 xml:space="preserve">"                   //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WiFi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 xml:space="preserve"> SSID</w:t>
      </w:r>
    </w:p>
    <w:p w14:paraId="714476EE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>#define _PASSWORD "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kocakgaming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 xml:space="preserve">"      //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WiFi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 xml:space="preserve"> Password</w:t>
      </w:r>
    </w:p>
    <w:p w14:paraId="6A9389B6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>#define REFERENCE_URL "https://tutorial-model-1-11368-default-rtdb.asia-southeast1.firebasedatabase.app/</w:t>
      </w:r>
      <w:proofErr w:type="gramStart"/>
      <w:r w:rsidRPr="00B37535">
        <w:rPr>
          <w:rFonts w:ascii="Times New Roman" w:hAnsi="Times New Roman" w:cs="Times New Roman"/>
          <w:sz w:val="24"/>
          <w:szCs w:val="24"/>
        </w:rPr>
        <w:t>"  /</w:t>
      </w:r>
      <w:proofErr w:type="gramEnd"/>
      <w:r w:rsidRPr="00B37535">
        <w:rPr>
          <w:rFonts w:ascii="Times New Roman" w:hAnsi="Times New Roman" w:cs="Times New Roman"/>
          <w:sz w:val="24"/>
          <w:szCs w:val="24"/>
        </w:rPr>
        <w:t xml:space="preserve">/ Your Firebase project reference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url</w:t>
      </w:r>
      <w:proofErr w:type="spellEnd"/>
    </w:p>
    <w:p w14:paraId="3916F1B2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</w:p>
    <w:p w14:paraId="404306B1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Firebase </w:t>
      </w:r>
      <w:proofErr w:type="gramStart"/>
      <w:r w:rsidRPr="00B37535">
        <w:rPr>
          <w:rFonts w:ascii="Times New Roman" w:hAnsi="Times New Roman" w:cs="Times New Roman"/>
          <w:sz w:val="24"/>
          <w:szCs w:val="24"/>
        </w:rPr>
        <w:t>firebase(</w:t>
      </w:r>
      <w:proofErr w:type="gramEnd"/>
      <w:r w:rsidRPr="00B37535">
        <w:rPr>
          <w:rFonts w:ascii="Times New Roman" w:hAnsi="Times New Roman" w:cs="Times New Roman"/>
          <w:sz w:val="24"/>
          <w:szCs w:val="24"/>
        </w:rPr>
        <w:t>REFERENCE_URL);</w:t>
      </w:r>
    </w:p>
    <w:p w14:paraId="666483A6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int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potPin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 xml:space="preserve"> = 34;</w:t>
      </w:r>
    </w:p>
    <w:p w14:paraId="391B5EDB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int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saklar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 xml:space="preserve"> = 35;</w:t>
      </w:r>
    </w:p>
    <w:p w14:paraId="6A12D272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int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potValue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 xml:space="preserve"> = 0;</w:t>
      </w:r>
    </w:p>
    <w:p w14:paraId="6F2045EA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>int led = 25;</w:t>
      </w:r>
    </w:p>
    <w:p w14:paraId="44270E6E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</w:p>
    <w:p w14:paraId="29616582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</w:p>
    <w:p w14:paraId="187FF403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void </w:t>
      </w:r>
      <w:proofErr w:type="gramStart"/>
      <w:r w:rsidRPr="00B37535">
        <w:rPr>
          <w:rFonts w:ascii="Times New Roman" w:hAnsi="Times New Roman" w:cs="Times New Roman"/>
          <w:sz w:val="24"/>
          <w:szCs w:val="24"/>
        </w:rPr>
        <w:t>setup(</w:t>
      </w:r>
      <w:proofErr w:type="gramEnd"/>
      <w:r w:rsidRPr="00B37535">
        <w:rPr>
          <w:rFonts w:ascii="Times New Roman" w:hAnsi="Times New Roman" w:cs="Times New Roman"/>
          <w:sz w:val="24"/>
          <w:szCs w:val="24"/>
        </w:rPr>
        <w:t>) {</w:t>
      </w:r>
    </w:p>
    <w:p w14:paraId="7FC0CB03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Serial.begin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115200);</w:t>
      </w:r>
    </w:p>
    <w:p w14:paraId="22392D93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WiFi.mode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WIFI_STA);</w:t>
      </w:r>
    </w:p>
    <w:p w14:paraId="06962112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WiFi.disconnect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);</w:t>
      </w:r>
    </w:p>
    <w:p w14:paraId="487F59A6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gramStart"/>
      <w:r w:rsidRPr="00B37535">
        <w:rPr>
          <w:rFonts w:ascii="Times New Roman" w:hAnsi="Times New Roman" w:cs="Times New Roman"/>
          <w:sz w:val="24"/>
          <w:szCs w:val="24"/>
        </w:rPr>
        <w:t>delay(</w:t>
      </w:r>
      <w:proofErr w:type="gramEnd"/>
      <w:r w:rsidRPr="00B37535">
        <w:rPr>
          <w:rFonts w:ascii="Times New Roman" w:hAnsi="Times New Roman" w:cs="Times New Roman"/>
          <w:sz w:val="24"/>
          <w:szCs w:val="24"/>
        </w:rPr>
        <w:t>1000);</w:t>
      </w:r>
    </w:p>
    <w:p w14:paraId="589F124A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</w:p>
    <w:p w14:paraId="698D8AAE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// Connect to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WiFi</w:t>
      </w:r>
      <w:proofErr w:type="spellEnd"/>
    </w:p>
    <w:p w14:paraId="760E2154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Serial.println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);</w:t>
      </w:r>
    </w:p>
    <w:p w14:paraId="172197D8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Serial.println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);</w:t>
      </w:r>
    </w:p>
    <w:p w14:paraId="7ECAE48D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Serial.print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"Connecting to: ");</w:t>
      </w:r>
    </w:p>
    <w:p w14:paraId="48AEE012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Serial.println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_SSID);</w:t>
      </w:r>
    </w:p>
    <w:p w14:paraId="77D6ED46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WiFi.begin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_SSID, _PASSWORD);</w:t>
      </w:r>
    </w:p>
    <w:p w14:paraId="0B59955D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</w:p>
    <w:p w14:paraId="06C3B8E0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pinMode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</w:t>
      </w:r>
      <w:proofErr w:type="spellStart"/>
      <w:proofErr w:type="gramStart"/>
      <w:r w:rsidRPr="00B37535">
        <w:rPr>
          <w:rFonts w:ascii="Times New Roman" w:hAnsi="Times New Roman" w:cs="Times New Roman"/>
          <w:sz w:val="24"/>
          <w:szCs w:val="24"/>
        </w:rPr>
        <w:t>potPin,OUTPUT</w:t>
      </w:r>
      <w:proofErr w:type="spellEnd"/>
      <w:proofErr w:type="gramEnd"/>
      <w:r w:rsidRPr="00B37535">
        <w:rPr>
          <w:rFonts w:ascii="Times New Roman" w:hAnsi="Times New Roman" w:cs="Times New Roman"/>
          <w:sz w:val="24"/>
          <w:szCs w:val="24"/>
        </w:rPr>
        <w:t>);</w:t>
      </w:r>
    </w:p>
    <w:p w14:paraId="1D9823AC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pinMode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</w:t>
      </w:r>
      <w:proofErr w:type="spellStart"/>
      <w:proofErr w:type="gramStart"/>
      <w:r w:rsidRPr="00B37535">
        <w:rPr>
          <w:rFonts w:ascii="Times New Roman" w:hAnsi="Times New Roman" w:cs="Times New Roman"/>
          <w:sz w:val="24"/>
          <w:szCs w:val="24"/>
        </w:rPr>
        <w:t>saklar,INPUT</w:t>
      </w:r>
      <w:proofErr w:type="gramEnd"/>
      <w:r w:rsidRPr="00B37535">
        <w:rPr>
          <w:rFonts w:ascii="Times New Roman" w:hAnsi="Times New Roman" w:cs="Times New Roman"/>
          <w:sz w:val="24"/>
          <w:szCs w:val="24"/>
        </w:rPr>
        <w:t>_PULLUP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);</w:t>
      </w:r>
    </w:p>
    <w:p w14:paraId="5B3DCA16" w14:textId="485555EA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pinMode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</w:t>
      </w:r>
      <w:proofErr w:type="spellStart"/>
      <w:proofErr w:type="gramStart"/>
      <w:r w:rsidRPr="00B37535">
        <w:rPr>
          <w:rFonts w:ascii="Times New Roman" w:hAnsi="Times New Roman" w:cs="Times New Roman"/>
          <w:sz w:val="24"/>
          <w:szCs w:val="24"/>
        </w:rPr>
        <w:t>led,OUTPUT</w:t>
      </w:r>
      <w:proofErr w:type="spellEnd"/>
      <w:proofErr w:type="gramEnd"/>
      <w:r w:rsidRPr="00B37535">
        <w:rPr>
          <w:rFonts w:ascii="Times New Roman" w:hAnsi="Times New Roman" w:cs="Times New Roman"/>
          <w:sz w:val="24"/>
          <w:szCs w:val="24"/>
        </w:rPr>
        <w:t>);</w:t>
      </w:r>
    </w:p>
    <w:p w14:paraId="6C7E9E4F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while (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WiFi.status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</w:t>
      </w:r>
      <w:proofErr w:type="gramStart"/>
      <w:r w:rsidRPr="00B37535">
        <w:rPr>
          <w:rFonts w:ascii="Times New Roman" w:hAnsi="Times New Roman" w:cs="Times New Roman"/>
          <w:sz w:val="24"/>
          <w:szCs w:val="24"/>
        </w:rPr>
        <w:t>) !</w:t>
      </w:r>
      <w:proofErr w:type="gramEnd"/>
      <w:r w:rsidRPr="00B37535">
        <w:rPr>
          <w:rFonts w:ascii="Times New Roman" w:hAnsi="Times New Roman" w:cs="Times New Roman"/>
          <w:sz w:val="24"/>
          <w:szCs w:val="24"/>
        </w:rPr>
        <w:t>= WL_CONNECTED) {</w:t>
      </w:r>
    </w:p>
    <w:p w14:paraId="508C2141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  </w:t>
      </w:r>
      <w:proofErr w:type="gramStart"/>
      <w:r w:rsidRPr="00B37535">
        <w:rPr>
          <w:rFonts w:ascii="Times New Roman" w:hAnsi="Times New Roman" w:cs="Times New Roman"/>
          <w:sz w:val="24"/>
          <w:szCs w:val="24"/>
        </w:rPr>
        <w:t>delay(</w:t>
      </w:r>
      <w:proofErr w:type="gramEnd"/>
      <w:r w:rsidRPr="00B37535">
        <w:rPr>
          <w:rFonts w:ascii="Times New Roman" w:hAnsi="Times New Roman" w:cs="Times New Roman"/>
          <w:sz w:val="24"/>
          <w:szCs w:val="24"/>
        </w:rPr>
        <w:t>500);</w:t>
      </w:r>
    </w:p>
    <w:p w14:paraId="2AE48B76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Serial.print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"-");</w:t>
      </w:r>
    </w:p>
    <w:p w14:paraId="1CC70756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}</w:t>
      </w:r>
    </w:p>
    <w:p w14:paraId="1A711D13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</w:p>
    <w:p w14:paraId="0075298A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Serial.println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"");</w:t>
      </w:r>
    </w:p>
    <w:p w14:paraId="29C73920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Serial.println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"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WiFi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 xml:space="preserve"> Connected");</w:t>
      </w:r>
    </w:p>
    <w:p w14:paraId="5AE7379F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</w:p>
    <w:p w14:paraId="734DC08A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// Print the IP address</w:t>
      </w:r>
    </w:p>
    <w:p w14:paraId="08E05457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Serial.print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"IP Address: ");</w:t>
      </w:r>
    </w:p>
    <w:p w14:paraId="211037CB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Serial.print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"http://");</w:t>
      </w:r>
    </w:p>
    <w:p w14:paraId="06392457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Serial.print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WiFi.localIP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));</w:t>
      </w:r>
    </w:p>
    <w:p w14:paraId="5933DCEB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Serial.println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"/");</w:t>
      </w:r>
    </w:p>
    <w:p w14:paraId="35AF0FDE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</w:p>
    <w:p w14:paraId="68F1390C" w14:textId="286BC84E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lastRenderedPageBreak/>
        <w:t>}</w:t>
      </w:r>
    </w:p>
    <w:p w14:paraId="09266026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void </w:t>
      </w:r>
      <w:proofErr w:type="gramStart"/>
      <w:r w:rsidRPr="00B37535">
        <w:rPr>
          <w:rFonts w:ascii="Times New Roman" w:hAnsi="Times New Roman" w:cs="Times New Roman"/>
          <w:sz w:val="24"/>
          <w:szCs w:val="24"/>
        </w:rPr>
        <w:t>loop(</w:t>
      </w:r>
      <w:proofErr w:type="gramEnd"/>
      <w:r w:rsidRPr="00B37535">
        <w:rPr>
          <w:rFonts w:ascii="Times New Roman" w:hAnsi="Times New Roman" w:cs="Times New Roman"/>
          <w:sz w:val="24"/>
          <w:szCs w:val="24"/>
        </w:rPr>
        <w:t>) {</w:t>
      </w:r>
    </w:p>
    <w:p w14:paraId="20433CAA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int status =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digitalRead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saklar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);</w:t>
      </w:r>
    </w:p>
    <w:p w14:paraId="4E7B1BB3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</w:p>
    <w:p w14:paraId="63E288FA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if (status == </w:t>
      </w:r>
      <w:proofErr w:type="gramStart"/>
      <w:r w:rsidRPr="00B37535">
        <w:rPr>
          <w:rFonts w:ascii="Times New Roman" w:hAnsi="Times New Roman" w:cs="Times New Roman"/>
          <w:sz w:val="24"/>
          <w:szCs w:val="24"/>
        </w:rPr>
        <w:t>LOW){</w:t>
      </w:r>
      <w:proofErr w:type="gramEnd"/>
    </w:p>
    <w:p w14:paraId="04ADCEB1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  int value =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analogRead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potPin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);</w:t>
      </w:r>
    </w:p>
    <w:p w14:paraId="1ADF170C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  </w:t>
      </w:r>
      <w:proofErr w:type="spellStart"/>
      <w:proofErr w:type="gramStart"/>
      <w:r w:rsidRPr="00B37535">
        <w:rPr>
          <w:rFonts w:ascii="Times New Roman" w:hAnsi="Times New Roman" w:cs="Times New Roman"/>
          <w:sz w:val="24"/>
          <w:szCs w:val="24"/>
        </w:rPr>
        <w:t>firebase.setString</w:t>
      </w:r>
      <w:proofErr w:type="spellEnd"/>
      <w:proofErr w:type="gramEnd"/>
      <w:r w:rsidRPr="00B37535">
        <w:rPr>
          <w:rFonts w:ascii="Times New Roman" w:hAnsi="Times New Roman" w:cs="Times New Roman"/>
          <w:sz w:val="24"/>
          <w:szCs w:val="24"/>
        </w:rPr>
        <w:t>("Status", "ON");</w:t>
      </w:r>
    </w:p>
    <w:p w14:paraId="7B83EA6B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  </w:t>
      </w:r>
      <w:proofErr w:type="spellStart"/>
      <w:proofErr w:type="gramStart"/>
      <w:r w:rsidRPr="00B37535">
        <w:rPr>
          <w:rFonts w:ascii="Times New Roman" w:hAnsi="Times New Roman" w:cs="Times New Roman"/>
          <w:sz w:val="24"/>
          <w:szCs w:val="24"/>
        </w:rPr>
        <w:t>firebase.setInt</w:t>
      </w:r>
      <w:proofErr w:type="spellEnd"/>
      <w:proofErr w:type="gramEnd"/>
      <w:r w:rsidRPr="00B37535">
        <w:rPr>
          <w:rFonts w:ascii="Times New Roman" w:hAnsi="Times New Roman" w:cs="Times New Roman"/>
          <w:sz w:val="24"/>
          <w:szCs w:val="24"/>
        </w:rPr>
        <w:t>("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Data",value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);</w:t>
      </w:r>
    </w:p>
    <w:p w14:paraId="0EC4FA85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digitalWrite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</w:t>
      </w:r>
      <w:proofErr w:type="spellStart"/>
      <w:proofErr w:type="gramStart"/>
      <w:r w:rsidRPr="00B37535">
        <w:rPr>
          <w:rFonts w:ascii="Times New Roman" w:hAnsi="Times New Roman" w:cs="Times New Roman"/>
          <w:sz w:val="24"/>
          <w:szCs w:val="24"/>
        </w:rPr>
        <w:t>led,HIGH</w:t>
      </w:r>
      <w:proofErr w:type="spellEnd"/>
      <w:proofErr w:type="gramEnd"/>
      <w:r w:rsidRPr="00B37535">
        <w:rPr>
          <w:rFonts w:ascii="Times New Roman" w:hAnsi="Times New Roman" w:cs="Times New Roman"/>
          <w:sz w:val="24"/>
          <w:szCs w:val="24"/>
        </w:rPr>
        <w:t>);</w:t>
      </w:r>
    </w:p>
    <w:p w14:paraId="35CB664E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}</w:t>
      </w:r>
    </w:p>
    <w:p w14:paraId="57209BB2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else {</w:t>
      </w:r>
    </w:p>
    <w:p w14:paraId="1901E1F2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  </w:t>
      </w:r>
      <w:proofErr w:type="spellStart"/>
      <w:proofErr w:type="gramStart"/>
      <w:r w:rsidRPr="00B37535">
        <w:rPr>
          <w:rFonts w:ascii="Times New Roman" w:hAnsi="Times New Roman" w:cs="Times New Roman"/>
          <w:sz w:val="24"/>
          <w:szCs w:val="24"/>
        </w:rPr>
        <w:t>firebase.setString</w:t>
      </w:r>
      <w:proofErr w:type="spellEnd"/>
      <w:proofErr w:type="gramEnd"/>
      <w:r w:rsidRPr="00B37535">
        <w:rPr>
          <w:rFonts w:ascii="Times New Roman" w:hAnsi="Times New Roman" w:cs="Times New Roman"/>
          <w:sz w:val="24"/>
          <w:szCs w:val="24"/>
        </w:rPr>
        <w:t>("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Status","OFF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");</w:t>
      </w:r>
    </w:p>
    <w:p w14:paraId="7845B210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  </w:t>
      </w:r>
      <w:proofErr w:type="spellStart"/>
      <w:proofErr w:type="gramStart"/>
      <w:r w:rsidRPr="00B37535">
        <w:rPr>
          <w:rFonts w:ascii="Times New Roman" w:hAnsi="Times New Roman" w:cs="Times New Roman"/>
          <w:sz w:val="24"/>
          <w:szCs w:val="24"/>
        </w:rPr>
        <w:t>firebase.setInt</w:t>
      </w:r>
      <w:proofErr w:type="spellEnd"/>
      <w:proofErr w:type="gramEnd"/>
      <w:r w:rsidRPr="00B37535">
        <w:rPr>
          <w:rFonts w:ascii="Times New Roman" w:hAnsi="Times New Roman" w:cs="Times New Roman"/>
          <w:sz w:val="24"/>
          <w:szCs w:val="24"/>
        </w:rPr>
        <w:t>("Data",0);</w:t>
      </w:r>
    </w:p>
    <w:p w14:paraId="24CD1603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  </w:t>
      </w:r>
      <w:proofErr w:type="spellStart"/>
      <w:r w:rsidRPr="00B37535">
        <w:rPr>
          <w:rFonts w:ascii="Times New Roman" w:hAnsi="Times New Roman" w:cs="Times New Roman"/>
          <w:sz w:val="24"/>
          <w:szCs w:val="24"/>
        </w:rPr>
        <w:t>digitalWrite</w:t>
      </w:r>
      <w:proofErr w:type="spellEnd"/>
      <w:r w:rsidRPr="00B37535">
        <w:rPr>
          <w:rFonts w:ascii="Times New Roman" w:hAnsi="Times New Roman" w:cs="Times New Roman"/>
          <w:sz w:val="24"/>
          <w:szCs w:val="24"/>
        </w:rPr>
        <w:t>(</w:t>
      </w:r>
      <w:proofErr w:type="spellStart"/>
      <w:proofErr w:type="gramStart"/>
      <w:r w:rsidRPr="00B37535">
        <w:rPr>
          <w:rFonts w:ascii="Times New Roman" w:hAnsi="Times New Roman" w:cs="Times New Roman"/>
          <w:sz w:val="24"/>
          <w:szCs w:val="24"/>
        </w:rPr>
        <w:t>led,LOW</w:t>
      </w:r>
      <w:proofErr w:type="spellEnd"/>
      <w:proofErr w:type="gramEnd"/>
      <w:r w:rsidRPr="00B37535">
        <w:rPr>
          <w:rFonts w:ascii="Times New Roman" w:hAnsi="Times New Roman" w:cs="Times New Roman"/>
          <w:sz w:val="24"/>
          <w:szCs w:val="24"/>
        </w:rPr>
        <w:t>);</w:t>
      </w:r>
    </w:p>
    <w:p w14:paraId="6AD230DA" w14:textId="77777777" w:rsidR="00B37535" w:rsidRPr="00B37535" w:rsidRDefault="00B37535" w:rsidP="00B37535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 xml:space="preserve">  }</w:t>
      </w:r>
    </w:p>
    <w:p w14:paraId="7FC804E6" w14:textId="49F03279" w:rsidR="00E27464" w:rsidRDefault="00B37535" w:rsidP="00E27464">
      <w:pPr>
        <w:rPr>
          <w:rFonts w:ascii="Times New Roman" w:hAnsi="Times New Roman" w:cs="Times New Roman"/>
          <w:sz w:val="24"/>
          <w:szCs w:val="24"/>
        </w:rPr>
      </w:pPr>
      <w:r w:rsidRPr="00B37535">
        <w:rPr>
          <w:rFonts w:ascii="Times New Roman" w:hAnsi="Times New Roman" w:cs="Times New Roman"/>
          <w:sz w:val="24"/>
          <w:szCs w:val="24"/>
        </w:rPr>
        <w:t>}</w:t>
      </w:r>
    </w:p>
    <w:p w14:paraId="7DAB2096" w14:textId="38379B80" w:rsidR="00B92F5B" w:rsidRPr="00B37535" w:rsidRDefault="00B37535" w:rsidP="00B37535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nti </w:t>
      </w:r>
      <w:proofErr w:type="spellStart"/>
      <w:r>
        <w:rPr>
          <w:rFonts w:ascii="Times New Roman" w:hAnsi="Times New Roman" w:cs="Times New Roman"/>
          <w:sz w:val="24"/>
          <w:szCs w:val="24"/>
        </w:rPr>
        <w:t>bag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eference </w:t>
      </w:r>
      <w:proofErr w:type="spellStart"/>
      <w:r>
        <w:rPr>
          <w:rFonts w:ascii="Times New Roman" w:hAnsi="Times New Roman" w:cs="Times New Roman"/>
          <w:sz w:val="24"/>
          <w:szCs w:val="24"/>
        </w:rPr>
        <w:t>ur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eference URL yang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didapat,begitu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>
        <w:rPr>
          <w:rFonts w:ascii="Times New Roman" w:hAnsi="Times New Roman" w:cs="Times New Roman"/>
          <w:sz w:val="24"/>
          <w:szCs w:val="24"/>
        </w:rPr>
        <w:t>wif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password.</w:t>
      </w:r>
    </w:p>
    <w:p w14:paraId="5EBCF42A" w14:textId="1755C0B8" w:rsidR="00E27464" w:rsidRPr="00C30041" w:rsidRDefault="00E27464" w:rsidP="00C30041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C30041">
        <w:rPr>
          <w:rFonts w:ascii="Times New Roman" w:hAnsi="Times New Roman" w:cs="Times New Roman"/>
          <w:sz w:val="24"/>
          <w:szCs w:val="24"/>
        </w:rPr>
        <w:t>Membuat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041">
        <w:rPr>
          <w:rFonts w:ascii="Times New Roman" w:hAnsi="Times New Roman" w:cs="Times New Roman"/>
          <w:sz w:val="24"/>
          <w:szCs w:val="24"/>
        </w:rPr>
        <w:t>Rangkaian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041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041">
        <w:rPr>
          <w:rFonts w:ascii="Times New Roman" w:hAnsi="Times New Roman" w:cs="Times New Roman"/>
          <w:sz w:val="24"/>
          <w:szCs w:val="24"/>
        </w:rPr>
        <w:t>skematik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diagram </w:t>
      </w:r>
      <w:proofErr w:type="spellStart"/>
      <w:r w:rsidRPr="00C30041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C30041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:</w:t>
      </w:r>
      <w:proofErr w:type="gramEnd"/>
    </w:p>
    <w:p w14:paraId="52E8865C" w14:textId="62A51419" w:rsidR="00E27464" w:rsidRDefault="00B92F5B" w:rsidP="00B92F5B">
      <w:pPr>
        <w:ind w:left="36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381A869" wp14:editId="1B7484F1">
            <wp:extent cx="4829175" cy="2716344"/>
            <wp:effectExtent l="0" t="0" r="0" b="8255"/>
            <wp:docPr id="171966758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3266" cy="2718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C2849A" w14:textId="5E191360" w:rsidR="00B92F5B" w:rsidRDefault="00B92F5B" w:rsidP="00B92F5B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</w:rPr>
        <w:t>merangkai,upload</w:t>
      </w:r>
      <w:proofErr w:type="spellEnd"/>
      <w:proofErr w:type="gram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rogram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tul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i Arduino IDE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ESP32</w:t>
      </w:r>
    </w:p>
    <w:p w14:paraId="1529C16D" w14:textId="4C693828" w:rsidR="00B37535" w:rsidRDefault="00B37535" w:rsidP="00B92F5B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est </w:t>
      </w:r>
      <w:proofErr w:type="spellStart"/>
      <w:r>
        <w:rPr>
          <w:rFonts w:ascii="Times New Roman" w:hAnsi="Times New Roman" w:cs="Times New Roman"/>
          <w:sz w:val="24"/>
          <w:szCs w:val="24"/>
        </w:rPr>
        <w:t>rangka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bu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pada firebase</w:t>
      </w:r>
    </w:p>
    <w:p w14:paraId="78A94EFE" w14:textId="77777777" w:rsidR="00B37535" w:rsidRPr="00C30041" w:rsidRDefault="00B37535" w:rsidP="00B37535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C30041">
        <w:rPr>
          <w:rFonts w:ascii="Times New Roman" w:hAnsi="Times New Roman" w:cs="Times New Roman"/>
          <w:sz w:val="24"/>
          <w:szCs w:val="24"/>
        </w:rPr>
        <w:lastRenderedPageBreak/>
        <w:t>Buat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041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Pada Android Studio </w:t>
      </w:r>
      <w:proofErr w:type="spellStart"/>
      <w:r w:rsidRPr="00C30041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pada Video </w:t>
      </w:r>
      <w:proofErr w:type="spellStart"/>
      <w:proofErr w:type="gramStart"/>
      <w:r w:rsidRPr="00C30041">
        <w:rPr>
          <w:rFonts w:ascii="Times New Roman" w:hAnsi="Times New Roman" w:cs="Times New Roman"/>
          <w:sz w:val="24"/>
          <w:szCs w:val="24"/>
        </w:rPr>
        <w:t>tutorial,atau</w:t>
      </w:r>
      <w:proofErr w:type="spellEnd"/>
      <w:proofErr w:type="gramEnd"/>
      <w:r w:rsidRPr="00C30041">
        <w:rPr>
          <w:rFonts w:ascii="Times New Roman" w:hAnsi="Times New Roman" w:cs="Times New Roman"/>
          <w:sz w:val="24"/>
          <w:szCs w:val="24"/>
        </w:rPr>
        <w:t xml:space="preserve"> export project android studio yang </w:t>
      </w:r>
      <w:proofErr w:type="spellStart"/>
      <w:r w:rsidRPr="00C30041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pada link google drive </w:t>
      </w:r>
      <w:proofErr w:type="spellStart"/>
      <w:r w:rsidRPr="00C30041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1248661B" w14:textId="77777777" w:rsidR="00B37535" w:rsidRDefault="00B37535" w:rsidP="00B37535">
      <w:pPr>
        <w:ind w:left="720"/>
        <w:rPr>
          <w:rFonts w:ascii="Times New Roman" w:hAnsi="Times New Roman" w:cs="Times New Roman"/>
          <w:sz w:val="24"/>
          <w:szCs w:val="24"/>
        </w:rPr>
      </w:pPr>
      <w:hyperlink r:id="rId31" w:history="1">
        <w:r w:rsidRPr="0062335F">
          <w:rPr>
            <w:rStyle w:val="Hyperlink"/>
            <w:rFonts w:ascii="Times New Roman" w:hAnsi="Times New Roman" w:cs="Times New Roman"/>
            <w:sz w:val="24"/>
            <w:szCs w:val="24"/>
          </w:rPr>
          <w:t>https://drive.google.com/drive/folders/1uWoACoGAtoMd6bfHymrYkkwNj7qspD8X?usp=drive_link</w:t>
        </w:r>
      </w:hyperlink>
    </w:p>
    <w:p w14:paraId="7E81C8C9" w14:textId="77777777" w:rsidR="00B37535" w:rsidRDefault="00B37535" w:rsidP="00B37535">
      <w:pPr>
        <w:ind w:left="360"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ink Video </w:t>
      </w:r>
      <w:proofErr w:type="gramStart"/>
      <w:r>
        <w:rPr>
          <w:rFonts w:ascii="Times New Roman" w:hAnsi="Times New Roman" w:cs="Times New Roman"/>
          <w:sz w:val="24"/>
          <w:szCs w:val="24"/>
        </w:rPr>
        <w:t>Tutorial :</w:t>
      </w:r>
      <w:proofErr w:type="gramEnd"/>
    </w:p>
    <w:p w14:paraId="5400C2F3" w14:textId="77777777" w:rsidR="00B37535" w:rsidRDefault="00B37535" w:rsidP="00B37535">
      <w:pPr>
        <w:ind w:left="360"/>
        <w:rPr>
          <w:rFonts w:ascii="Times New Roman" w:hAnsi="Times New Roman" w:cs="Times New Roman"/>
          <w:sz w:val="24"/>
          <w:szCs w:val="24"/>
        </w:rPr>
      </w:pPr>
    </w:p>
    <w:p w14:paraId="6111885D" w14:textId="5184DC3B" w:rsidR="00B37535" w:rsidRPr="00B37535" w:rsidRDefault="00B37535" w:rsidP="00B37535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C30041">
        <w:rPr>
          <w:rFonts w:ascii="Times New Roman" w:hAnsi="Times New Roman" w:cs="Times New Roman"/>
          <w:sz w:val="24"/>
          <w:szCs w:val="24"/>
        </w:rPr>
        <w:t xml:space="preserve">Install </w:t>
      </w:r>
      <w:proofErr w:type="spellStart"/>
      <w:r w:rsidRPr="00C30041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C30041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041">
        <w:rPr>
          <w:rFonts w:ascii="Times New Roman" w:hAnsi="Times New Roman" w:cs="Times New Roman"/>
          <w:sz w:val="24"/>
          <w:szCs w:val="24"/>
        </w:rPr>
        <w:t>jadi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pada Handphone/Smartphone</w:t>
      </w:r>
    </w:p>
    <w:p w14:paraId="7862D7DE" w14:textId="1B32F897" w:rsidR="00FB15D8" w:rsidRPr="00FB15D8" w:rsidRDefault="00E27464" w:rsidP="00FB15D8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C30041">
        <w:rPr>
          <w:rFonts w:ascii="Times New Roman" w:hAnsi="Times New Roman" w:cs="Times New Roman"/>
          <w:sz w:val="24"/>
          <w:szCs w:val="24"/>
        </w:rPr>
        <w:t xml:space="preserve">Buka </w:t>
      </w:r>
      <w:proofErr w:type="spellStart"/>
      <w:r w:rsidRPr="00C30041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C30041">
        <w:rPr>
          <w:rFonts w:ascii="Times New Roman" w:hAnsi="Times New Roman" w:cs="Times New Roman"/>
          <w:sz w:val="24"/>
          <w:szCs w:val="24"/>
        </w:rPr>
        <w:t>tersebut,dan</w:t>
      </w:r>
      <w:proofErr w:type="spellEnd"/>
      <w:proofErr w:type="gramEnd"/>
      <w:r w:rsidRPr="00C3004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C30041">
        <w:rPr>
          <w:rFonts w:ascii="Times New Roman" w:hAnsi="Times New Roman" w:cs="Times New Roman"/>
          <w:sz w:val="24"/>
          <w:szCs w:val="24"/>
        </w:rPr>
        <w:t>aturlah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Potentiometer dan switch yang </w:t>
      </w:r>
      <w:proofErr w:type="spellStart"/>
      <w:r w:rsidRPr="00C30041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C30041">
        <w:rPr>
          <w:rFonts w:ascii="Times New Roman" w:hAnsi="Times New Roman" w:cs="Times New Roman"/>
          <w:sz w:val="24"/>
          <w:szCs w:val="24"/>
        </w:rPr>
        <w:t xml:space="preserve"> di ESP32 dan</w:t>
      </w:r>
      <w:r w:rsidR="00B375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37535">
        <w:rPr>
          <w:rFonts w:ascii="Times New Roman" w:hAnsi="Times New Roman" w:cs="Times New Roman"/>
          <w:sz w:val="24"/>
          <w:szCs w:val="24"/>
        </w:rPr>
        <w:t>ujilah</w:t>
      </w:r>
      <w:proofErr w:type="spellEnd"/>
      <w:r w:rsidR="00B375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37535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="00B37535">
        <w:rPr>
          <w:rFonts w:ascii="Times New Roman" w:hAnsi="Times New Roman" w:cs="Times New Roman"/>
          <w:sz w:val="24"/>
          <w:szCs w:val="24"/>
        </w:rPr>
        <w:t xml:space="preserve"> pada</w:t>
      </w:r>
      <w:r w:rsidR="00FB15D8">
        <w:rPr>
          <w:rFonts w:ascii="Times New Roman" w:hAnsi="Times New Roman" w:cs="Times New Roman"/>
          <w:sz w:val="24"/>
          <w:szCs w:val="24"/>
        </w:rPr>
        <w:t xml:space="preserve"> 2</w:t>
      </w:r>
      <w:r w:rsidR="00B375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37535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="00B3753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B37535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="00B37535">
        <w:rPr>
          <w:rFonts w:ascii="Times New Roman" w:hAnsi="Times New Roman" w:cs="Times New Roman"/>
          <w:sz w:val="24"/>
          <w:szCs w:val="24"/>
        </w:rPr>
        <w:t xml:space="preserve"> :</w:t>
      </w:r>
    </w:p>
    <w:tbl>
      <w:tblPr>
        <w:tblW w:w="8981" w:type="dxa"/>
        <w:tblLook w:val="04A0" w:firstRow="1" w:lastRow="0" w:firstColumn="1" w:lastColumn="0" w:noHBand="0" w:noVBand="1"/>
      </w:tblPr>
      <w:tblGrid>
        <w:gridCol w:w="895"/>
        <w:gridCol w:w="1530"/>
        <w:gridCol w:w="3240"/>
        <w:gridCol w:w="3316"/>
      </w:tblGrid>
      <w:tr w:rsidR="00FB15D8" w:rsidRPr="00FB15D8" w14:paraId="10EB9D61" w14:textId="77777777" w:rsidTr="00FB15D8">
        <w:trPr>
          <w:trHeight w:val="323"/>
        </w:trPr>
        <w:tc>
          <w:tcPr>
            <w:tcW w:w="898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4B2CCE1A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 xml:space="preserve">Tabel </w:t>
            </w:r>
            <w:proofErr w:type="gramStart"/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1.Pengujian</w:t>
            </w:r>
            <w:proofErr w:type="gramEnd"/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 xml:space="preserve"> </w:t>
            </w:r>
            <w:proofErr w:type="spellStart"/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Saklar</w:t>
            </w:r>
            <w:proofErr w:type="spellEnd"/>
          </w:p>
        </w:tc>
      </w:tr>
      <w:tr w:rsidR="00FB15D8" w:rsidRPr="00FB15D8" w14:paraId="14D8FF7C" w14:textId="77777777" w:rsidTr="00FB15D8">
        <w:trPr>
          <w:trHeight w:val="486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3A01553A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No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602F5461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proofErr w:type="spellStart"/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Saklar</w:t>
            </w:r>
            <w:proofErr w:type="spellEnd"/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2C503EE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Firebase</w:t>
            </w:r>
          </w:p>
        </w:tc>
        <w:tc>
          <w:tcPr>
            <w:tcW w:w="3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B346A26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proofErr w:type="spellStart"/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Aplikasi</w:t>
            </w:r>
            <w:proofErr w:type="spellEnd"/>
          </w:p>
        </w:tc>
      </w:tr>
      <w:tr w:rsidR="00FB15D8" w:rsidRPr="00FB15D8" w14:paraId="47FC3D50" w14:textId="77777777" w:rsidTr="00FB15D8">
        <w:trPr>
          <w:trHeight w:val="486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CDFD0E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1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71E716" w14:textId="6912337D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ON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BB3180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</w:p>
        </w:tc>
        <w:tc>
          <w:tcPr>
            <w:tcW w:w="3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66D4BE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</w:p>
        </w:tc>
      </w:tr>
      <w:tr w:rsidR="00FB15D8" w:rsidRPr="00FB15D8" w14:paraId="08C18CA9" w14:textId="77777777" w:rsidTr="00FB15D8">
        <w:trPr>
          <w:trHeight w:val="486"/>
        </w:trPr>
        <w:tc>
          <w:tcPr>
            <w:tcW w:w="89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C8FA0F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2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2DDCAD" w14:textId="38E9E491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OFF</w:t>
            </w:r>
          </w:p>
        </w:tc>
        <w:tc>
          <w:tcPr>
            <w:tcW w:w="3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7C0C5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</w:p>
        </w:tc>
        <w:tc>
          <w:tcPr>
            <w:tcW w:w="3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B434C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</w:p>
        </w:tc>
      </w:tr>
    </w:tbl>
    <w:p w14:paraId="338653A4" w14:textId="77777777" w:rsidR="00B37535" w:rsidRDefault="00B37535" w:rsidP="00B37535">
      <w:pPr>
        <w:ind w:left="360"/>
        <w:rPr>
          <w:rFonts w:ascii="Times New Roman" w:hAnsi="Times New Roman" w:cs="Times New Roman"/>
          <w:sz w:val="24"/>
          <w:szCs w:val="24"/>
        </w:rPr>
      </w:pPr>
    </w:p>
    <w:tbl>
      <w:tblPr>
        <w:tblW w:w="8992" w:type="dxa"/>
        <w:tblLook w:val="04A0" w:firstRow="1" w:lastRow="0" w:firstColumn="1" w:lastColumn="0" w:noHBand="0" w:noVBand="1"/>
      </w:tblPr>
      <w:tblGrid>
        <w:gridCol w:w="854"/>
        <w:gridCol w:w="2291"/>
        <w:gridCol w:w="2790"/>
        <w:gridCol w:w="3057"/>
      </w:tblGrid>
      <w:tr w:rsidR="00FB15D8" w:rsidRPr="00FB15D8" w14:paraId="7E0B4084" w14:textId="77777777" w:rsidTr="00FB15D8">
        <w:trPr>
          <w:trHeight w:val="474"/>
        </w:trPr>
        <w:tc>
          <w:tcPr>
            <w:tcW w:w="899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0A8DD403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 xml:space="preserve">Tabel </w:t>
            </w:r>
            <w:proofErr w:type="gramStart"/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2.Pengujian</w:t>
            </w:r>
            <w:proofErr w:type="gramEnd"/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 xml:space="preserve"> </w:t>
            </w:r>
            <w:proofErr w:type="spellStart"/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Potensiometer</w:t>
            </w:r>
            <w:proofErr w:type="spellEnd"/>
          </w:p>
        </w:tc>
      </w:tr>
      <w:tr w:rsidR="00FB15D8" w:rsidRPr="00FB15D8" w14:paraId="60D9BD08" w14:textId="77777777" w:rsidTr="00FB15D8">
        <w:trPr>
          <w:trHeight w:val="474"/>
        </w:trPr>
        <w:tc>
          <w:tcPr>
            <w:tcW w:w="8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10B70875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No</w:t>
            </w:r>
          </w:p>
        </w:tc>
        <w:tc>
          <w:tcPr>
            <w:tcW w:w="2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58CC37C2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proofErr w:type="spellStart"/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Rasio</w:t>
            </w:r>
            <w:proofErr w:type="spellEnd"/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 xml:space="preserve"> </w:t>
            </w:r>
            <w:proofErr w:type="spellStart"/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Potensiometer</w:t>
            </w:r>
            <w:proofErr w:type="spellEnd"/>
          </w:p>
        </w:tc>
        <w:tc>
          <w:tcPr>
            <w:tcW w:w="2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2D8403B7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Firebase</w:t>
            </w:r>
          </w:p>
        </w:tc>
        <w:tc>
          <w:tcPr>
            <w:tcW w:w="3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14:paraId="3C8F4F15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proofErr w:type="spellStart"/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Aplikasi</w:t>
            </w:r>
            <w:proofErr w:type="spellEnd"/>
          </w:p>
        </w:tc>
      </w:tr>
      <w:tr w:rsidR="00FB15D8" w:rsidRPr="00FB15D8" w14:paraId="0BD927E9" w14:textId="77777777" w:rsidTr="00FB15D8">
        <w:trPr>
          <w:trHeight w:val="474"/>
        </w:trPr>
        <w:tc>
          <w:tcPr>
            <w:tcW w:w="8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35C508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1</w:t>
            </w:r>
          </w:p>
        </w:tc>
        <w:tc>
          <w:tcPr>
            <w:tcW w:w="2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D497AD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0%</w:t>
            </w:r>
          </w:p>
        </w:tc>
        <w:tc>
          <w:tcPr>
            <w:tcW w:w="2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CBA488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</w:p>
        </w:tc>
        <w:tc>
          <w:tcPr>
            <w:tcW w:w="3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73E9B2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</w:p>
        </w:tc>
      </w:tr>
      <w:tr w:rsidR="00FB15D8" w:rsidRPr="00FB15D8" w14:paraId="10DD6BED" w14:textId="77777777" w:rsidTr="00FB15D8">
        <w:trPr>
          <w:trHeight w:val="474"/>
        </w:trPr>
        <w:tc>
          <w:tcPr>
            <w:tcW w:w="8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DCCBBF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2</w:t>
            </w:r>
          </w:p>
        </w:tc>
        <w:tc>
          <w:tcPr>
            <w:tcW w:w="2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811768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20%</w:t>
            </w:r>
          </w:p>
        </w:tc>
        <w:tc>
          <w:tcPr>
            <w:tcW w:w="2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BD364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</w:p>
        </w:tc>
        <w:tc>
          <w:tcPr>
            <w:tcW w:w="3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99584E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</w:p>
        </w:tc>
      </w:tr>
      <w:tr w:rsidR="00FB15D8" w:rsidRPr="00FB15D8" w14:paraId="0EF8E575" w14:textId="77777777" w:rsidTr="00FB15D8">
        <w:trPr>
          <w:trHeight w:val="474"/>
        </w:trPr>
        <w:tc>
          <w:tcPr>
            <w:tcW w:w="8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82106F" w14:textId="72B6E104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3</w:t>
            </w:r>
          </w:p>
        </w:tc>
        <w:tc>
          <w:tcPr>
            <w:tcW w:w="2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D21AE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40%</w:t>
            </w:r>
          </w:p>
        </w:tc>
        <w:tc>
          <w:tcPr>
            <w:tcW w:w="2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C1E242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</w:p>
        </w:tc>
        <w:tc>
          <w:tcPr>
            <w:tcW w:w="3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11D3D8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</w:p>
        </w:tc>
      </w:tr>
      <w:tr w:rsidR="00FB15D8" w:rsidRPr="00FB15D8" w14:paraId="737A8D5B" w14:textId="77777777" w:rsidTr="00FB15D8">
        <w:trPr>
          <w:trHeight w:val="474"/>
        </w:trPr>
        <w:tc>
          <w:tcPr>
            <w:tcW w:w="8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8760C3" w14:textId="0A06FB70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4</w:t>
            </w:r>
          </w:p>
        </w:tc>
        <w:tc>
          <w:tcPr>
            <w:tcW w:w="2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981FEF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60%</w:t>
            </w:r>
          </w:p>
        </w:tc>
        <w:tc>
          <w:tcPr>
            <w:tcW w:w="2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0E00D8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</w:p>
        </w:tc>
        <w:tc>
          <w:tcPr>
            <w:tcW w:w="3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434353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</w:p>
        </w:tc>
      </w:tr>
      <w:tr w:rsidR="00FB15D8" w:rsidRPr="00FB15D8" w14:paraId="26190EAB" w14:textId="77777777" w:rsidTr="00FB15D8">
        <w:trPr>
          <w:trHeight w:val="474"/>
        </w:trPr>
        <w:tc>
          <w:tcPr>
            <w:tcW w:w="8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DE3D4" w14:textId="48E8B833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5</w:t>
            </w:r>
          </w:p>
        </w:tc>
        <w:tc>
          <w:tcPr>
            <w:tcW w:w="2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A1AF3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80%</w:t>
            </w:r>
          </w:p>
        </w:tc>
        <w:tc>
          <w:tcPr>
            <w:tcW w:w="2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8BB70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</w:p>
        </w:tc>
        <w:tc>
          <w:tcPr>
            <w:tcW w:w="3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B8563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</w:p>
        </w:tc>
      </w:tr>
      <w:tr w:rsidR="00FB15D8" w:rsidRPr="00FB15D8" w14:paraId="2B035569" w14:textId="77777777" w:rsidTr="00FB15D8">
        <w:trPr>
          <w:trHeight w:val="474"/>
        </w:trPr>
        <w:tc>
          <w:tcPr>
            <w:tcW w:w="85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547896" w14:textId="22EF656E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6</w:t>
            </w:r>
          </w:p>
        </w:tc>
        <w:tc>
          <w:tcPr>
            <w:tcW w:w="2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2CA65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100%</w:t>
            </w:r>
          </w:p>
        </w:tc>
        <w:tc>
          <w:tcPr>
            <w:tcW w:w="27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B2522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</w:p>
        </w:tc>
        <w:tc>
          <w:tcPr>
            <w:tcW w:w="30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0C7C24" w14:textId="77777777" w:rsidR="00FB15D8" w:rsidRPr="00FB15D8" w:rsidRDefault="00FB15D8" w:rsidP="00FB15D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</w:pPr>
            <w:r w:rsidRPr="00FB15D8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val="en-ID" w:eastAsia="zh-CN"/>
              </w:rPr>
              <w:t> </w:t>
            </w:r>
          </w:p>
        </w:tc>
      </w:tr>
    </w:tbl>
    <w:p w14:paraId="0E9B246B" w14:textId="77777777" w:rsidR="00FB15D8" w:rsidRPr="00B37535" w:rsidRDefault="00FB15D8" w:rsidP="00B37535">
      <w:pPr>
        <w:ind w:left="360"/>
        <w:rPr>
          <w:rFonts w:ascii="Times New Roman" w:hAnsi="Times New Roman" w:cs="Times New Roman"/>
          <w:sz w:val="24"/>
          <w:szCs w:val="24"/>
        </w:rPr>
      </w:pPr>
    </w:p>
    <w:sectPr w:rsidR="00FB15D8" w:rsidRPr="00B3753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BAC6BDB"/>
    <w:multiLevelType w:val="hybridMultilevel"/>
    <w:tmpl w:val="DFAC7660"/>
    <w:lvl w:ilvl="0" w:tplc="38090013">
      <w:start w:val="1"/>
      <w:numFmt w:val="upperRoman"/>
      <w:lvlText w:val="%1."/>
      <w:lvlJc w:val="righ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23366A"/>
    <w:multiLevelType w:val="hybridMultilevel"/>
    <w:tmpl w:val="7A8E0410"/>
    <w:lvl w:ilvl="0" w:tplc="3809000F">
      <w:start w:val="1"/>
      <w:numFmt w:val="decimal"/>
      <w:lvlText w:val="%1."/>
      <w:lvlJc w:val="left"/>
      <w:pPr>
        <w:ind w:left="1080" w:hanging="360"/>
      </w:p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3D50727C"/>
    <w:multiLevelType w:val="hybridMultilevel"/>
    <w:tmpl w:val="BCAED3A8"/>
    <w:lvl w:ilvl="0" w:tplc="3809000F">
      <w:start w:val="1"/>
      <w:numFmt w:val="decimal"/>
      <w:lvlText w:val="%1."/>
      <w:lvlJc w:val="left"/>
      <w:pPr>
        <w:ind w:left="1080" w:hanging="360"/>
      </w:p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42906139"/>
    <w:multiLevelType w:val="multilevel"/>
    <w:tmpl w:val="10B0AE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4F301B8D"/>
    <w:multiLevelType w:val="hybridMultilevel"/>
    <w:tmpl w:val="27B80B0E"/>
    <w:lvl w:ilvl="0" w:tplc="3809000F">
      <w:start w:val="1"/>
      <w:numFmt w:val="decimal"/>
      <w:lvlText w:val="%1."/>
      <w:lvlJc w:val="left"/>
      <w:pPr>
        <w:ind w:left="1080" w:hanging="360"/>
      </w:p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4FBD49AE"/>
    <w:multiLevelType w:val="hybridMultilevel"/>
    <w:tmpl w:val="4456EF5C"/>
    <w:lvl w:ilvl="0" w:tplc="38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7F54C00"/>
    <w:multiLevelType w:val="hybridMultilevel"/>
    <w:tmpl w:val="CD5E3ABE"/>
    <w:lvl w:ilvl="0" w:tplc="3809000F">
      <w:start w:val="1"/>
      <w:numFmt w:val="decimal"/>
      <w:lvlText w:val="%1."/>
      <w:lvlJc w:val="left"/>
      <w:pPr>
        <w:ind w:left="1080" w:hanging="360"/>
      </w:p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num w:numId="1" w16cid:durableId="220211018">
    <w:abstractNumId w:val="0"/>
  </w:num>
  <w:num w:numId="2" w16cid:durableId="1658342051">
    <w:abstractNumId w:val="3"/>
  </w:num>
  <w:num w:numId="3" w16cid:durableId="785658704">
    <w:abstractNumId w:val="5"/>
  </w:num>
  <w:num w:numId="4" w16cid:durableId="163593024">
    <w:abstractNumId w:val="2"/>
  </w:num>
  <w:num w:numId="5" w16cid:durableId="2106144005">
    <w:abstractNumId w:val="4"/>
  </w:num>
  <w:num w:numId="6" w16cid:durableId="370226582">
    <w:abstractNumId w:val="6"/>
  </w:num>
  <w:num w:numId="7" w16cid:durableId="82138546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31A5D"/>
    <w:rsid w:val="000C0C5B"/>
    <w:rsid w:val="00260D0F"/>
    <w:rsid w:val="003149C7"/>
    <w:rsid w:val="00362D59"/>
    <w:rsid w:val="003F24F2"/>
    <w:rsid w:val="004015AD"/>
    <w:rsid w:val="00497383"/>
    <w:rsid w:val="00531A5D"/>
    <w:rsid w:val="005828B2"/>
    <w:rsid w:val="00772125"/>
    <w:rsid w:val="007E6A18"/>
    <w:rsid w:val="00B37535"/>
    <w:rsid w:val="00B92F5B"/>
    <w:rsid w:val="00BB7BD3"/>
    <w:rsid w:val="00BD0CA4"/>
    <w:rsid w:val="00C30041"/>
    <w:rsid w:val="00E27464"/>
    <w:rsid w:val="00F30F11"/>
    <w:rsid w:val="00F551B9"/>
    <w:rsid w:val="00FB15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F8A2B6E"/>
  <w15:chartTrackingRefBased/>
  <w15:docId w15:val="{AF41E79C-258D-4118-9A25-0DE596596B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Theme="minorEastAsia" w:hAnsi="Times New Roman" w:cs="Times New Roman"/>
        <w:color w:val="000000"/>
        <w:kern w:val="2"/>
        <w:sz w:val="24"/>
        <w:szCs w:val="22"/>
        <w:lang w:val="en-ID" w:eastAsia="zh-CN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531A5D"/>
    <w:pPr>
      <w:spacing w:line="256" w:lineRule="auto"/>
    </w:pPr>
    <w:rPr>
      <w:rFonts w:asciiTheme="minorHAnsi" w:eastAsiaTheme="minorHAnsi" w:hAnsiTheme="minorHAnsi" w:cstheme="minorBidi"/>
      <w:color w:val="auto"/>
      <w:kern w:val="0"/>
      <w:sz w:val="22"/>
      <w:lang w:val="en-US" w:eastAsia="en-US"/>
      <w14:ligatures w14:val="none"/>
    </w:rPr>
  </w:style>
  <w:style w:type="paragraph" w:styleId="Heading3">
    <w:name w:val="heading 3"/>
    <w:basedOn w:val="Normal"/>
    <w:link w:val="Heading3Char"/>
    <w:uiPriority w:val="9"/>
    <w:qFormat/>
    <w:rsid w:val="00531A5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val="en-ID"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uiPriority w:val="1"/>
    <w:unhideWhenUsed/>
    <w:qFormat/>
    <w:rsid w:val="00531A5D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rsid w:val="00531A5D"/>
    <w:rPr>
      <w:rFonts w:eastAsia="Times New Roman"/>
      <w:color w:val="auto"/>
      <w:kern w:val="0"/>
      <w:szCs w:val="24"/>
      <w:lang w:val="en-US" w:eastAsia="en-US"/>
      <w14:ligatures w14:val="none"/>
    </w:rPr>
  </w:style>
  <w:style w:type="paragraph" w:styleId="ListParagraph">
    <w:name w:val="List Paragraph"/>
    <w:basedOn w:val="Normal"/>
    <w:uiPriority w:val="34"/>
    <w:qFormat/>
    <w:rsid w:val="00531A5D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531A5D"/>
    <w:rPr>
      <w:rFonts w:eastAsia="Times New Roman"/>
      <w:b/>
      <w:bCs/>
      <w:color w:val="auto"/>
      <w:kern w:val="0"/>
      <w:sz w:val="27"/>
      <w:szCs w:val="27"/>
      <w14:ligatures w14:val="none"/>
    </w:rPr>
  </w:style>
  <w:style w:type="paragraph" w:styleId="NormalWeb">
    <w:name w:val="Normal (Web)"/>
    <w:basedOn w:val="Normal"/>
    <w:uiPriority w:val="99"/>
    <w:semiHidden/>
    <w:unhideWhenUsed/>
    <w:rsid w:val="00531A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ID" w:eastAsia="zh-CN"/>
    </w:rPr>
  </w:style>
  <w:style w:type="character" w:styleId="Strong">
    <w:name w:val="Strong"/>
    <w:basedOn w:val="DefaultParagraphFont"/>
    <w:uiPriority w:val="22"/>
    <w:qFormat/>
    <w:rsid w:val="00531A5D"/>
    <w:rPr>
      <w:b/>
      <w:bCs/>
    </w:rPr>
  </w:style>
  <w:style w:type="character" w:styleId="Hyperlink">
    <w:name w:val="Hyperlink"/>
    <w:basedOn w:val="DefaultParagraphFont"/>
    <w:uiPriority w:val="99"/>
    <w:unhideWhenUsed/>
    <w:rsid w:val="00E27464"/>
    <w:rPr>
      <w:color w:val="467886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E2746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335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522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696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01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customXml" Target="ink/ink2.xml"/><Relationship Id="rId24" Type="http://schemas.openxmlformats.org/officeDocument/2006/relationships/image" Target="media/image16.png"/><Relationship Id="rId32" Type="http://schemas.openxmlformats.org/officeDocument/2006/relationships/fontTable" Target="fontTable.xml"/><Relationship Id="rId5" Type="http://schemas.openxmlformats.org/officeDocument/2006/relationships/image" Target="media/image1.png"/><Relationship Id="rId15" Type="http://schemas.openxmlformats.org/officeDocument/2006/relationships/customXml" Target="ink/ink3.xml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4.png"/><Relationship Id="rId19" Type="http://schemas.openxmlformats.org/officeDocument/2006/relationships/image" Target="media/image11.png"/><Relationship Id="rId31" Type="http://schemas.openxmlformats.org/officeDocument/2006/relationships/hyperlink" Target="https://drive.google.com/drive/folders/1uWoACoGAtoMd6bfHymrYkkwNj7qspD8X?usp=drive_link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jpeg"/><Relationship Id="rId8" Type="http://schemas.openxmlformats.org/officeDocument/2006/relationships/customXml" Target="ink/ink1.xml"/></Relationships>
</file>

<file path=word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4-06-01T14:39:52.286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57,'262'-6,"-114"1,-48 1,186-32,-266 33,0 1,38 2,-49 0,0 0</inkml:trace>
</inkml:ink>
</file>

<file path=word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6-01T14:48:14.37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94 2 24575,'-55'0'0,"-3"-2"0,1 3 0,0 3 0,-112 20 0,131-16 0,-39 3 0,-15 3 0,-203 46 0,203-46 0,48-9 0,-66 18 0,102-20 0,0 0 0,0 0 0,1 0 0,-1 1 0,1 0 0,0 1 0,0 0 0,0 0 0,1 0 0,0 1 0,0 0 0,0 0 0,1 0 0,-1 1 0,2 0 0,-6 9 0,4-5 0,1 1 0,0 0 0,1 0 0,0 0 0,1 1 0,1-1 0,0 1 0,1 0 0,0 24 0,2-15 0,1 0 0,1 1 0,1-1 0,1-1 0,14 39 0,7 22 0,18 48 0,-22-84 0,49 80 0,-62-116 0,0-1 0,0 0 0,0 0 0,1-1 0,1 0 0,-1-1 0,1 0 0,23 10 0,-2 1 0,-18-11 0,0 0 0,0-1 0,1-1 0,-1 0 0,1-1 0,0 0 0,1-2 0,16 2 0,20-1 0,57-5 0,-24-1 0,-48 3 0,16-1 0,0 3 0,67 10 0,48 10 0,-73-8 0,128 2 0,99-16 0,-136-2 0,-153 0 0,0-1 0,0-2 0,0-1 0,50-17 0,-81 23 0,1-1 0,-1 0 0,0 0 0,0 0 0,0 0 0,0-1 0,0 1 0,-1 0 0,1-1 0,0 1 0,-1-1 0,1 0 0,-1 1 0,1-1 0,-1 0 0,0 0 0,0 0 0,0 0 0,0 0 0,0 0 0,0 0 0,0-3 0,1-5 0,0 0 0,0-1 0,-1-18 0,3-15 0,2 23 0,1 1 0,1 0 0,0 0 0,2 1 0,16-24 0,13-29 0,-35 63 0,-1 0 0,0 0 0,-1-1 0,1 1 0,-2-1 0,1 0 0,-2 1 0,1-1 0,-2-11 0,-2-15 0,-8-41 0,4 35 0,6 38 0,0-1 0,1 1 0,-1 0 0,-1 0 0,1 0 0,-1 0 0,1 0 0,-1 0 0,0 1 0,0-1 0,-5-5 0,1 3 0,-1 0 0,1 1 0,-2-1 0,-10-6 0,10 6 0,0 0 0,1-1 0,-1-1 0,1 1 0,1-1 0,-11-16 0,-10-12 0,25 34 0,0 0 0,-1 0 0,0 0 0,1 0 0,-1 0 0,0 0 0,0 1 0,0-1 0,0 1 0,0 0 0,0 0 0,-6-1 0,-46-4 0,44 6 0,0-1 0,0 0 0,-14-4 0,-6-5 0,-57-9 0,78 17 0,0 0 0,0-1 0,0 0 0,0-1 0,0 0 0,1-1 0,-15-8 0,-59-49 0,47 33 0,18 18 0,-1 0 0,0 2 0,-1 0 0,0 1 0,0 1 0,-1 0 0,-27-3 0,12 4-55,0 1-1,0 3 0,-63 2 0,46 1-1086,35-1-5684</inkml:trace>
</inkml:ink>
</file>

<file path=word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6-01T14:48:46.34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60 1 24575,'-1296'0'0,"1294"0"0,-1 0 0,1 0 0,-1 0 0,1 0 0,-1 0 0,0 1 0,1-1 0,-1 1 0,1 0 0,0 0 0,-1 0 0,1 0 0,0 0 0,-1 0 0,1 0 0,0 1 0,0-1 0,-4 4 0,4-1 0,0-1 0,1 0 0,-1 1 0,1-1 0,-1 1 0,1-1 0,0 1 0,1 0 0,-1 0 0,1-1 0,-1 1 0,1 6 0,0 29 0,1 1 0,2 0 0,2-1 0,1 0 0,19 60 0,-6-23 0,13 100 0,-30-167 0,0-1 0,0 1 0,1-1 0,1 0 0,-1 0 0,1 0 0,1 0 0,6 9 0,2 1 0,1-2 0,19 20 0,-12-15 0,1-2 0,0 0 0,31 19 0,-43-31 0,1-1 0,0-1 0,0 0 0,1-1 0,-1 0 0,1 0 0,0-1 0,0-1 0,0 0 0,18 0 0,-2 0 0,0 1 0,0 2 0,55 15 0,-76-18 0,42 9 0,1-3 0,53 3 0,-51-7 0,96 22 0,42 12 0,87 21 0,-215-48 0,0 1 0,0-2 0,91 1 0,-128-10 0,-1 2 0,1 0 0,33 10 0,-28-6 0,46 5 0,161-9 0,-128-5 0,-70 0 0,-1-3 0,59-13 0,-63 10 0,-1-2 0,1-1 0,-2-2 0,49-26 0,-69 33 0,0-1 0,-1 0 0,0-1 0,0 0 0,-1-1 0,0 0 0,-1 0 0,0-1 0,0-1 0,-1 1 0,0-2 0,-1 1 0,9-18 0,-9 13 0,-1 4 0,0-1 0,-1 0 0,-1 1 0,0-1 0,0-1 0,-1 1 0,-1-1 0,1-16 0,-3-14 0,-3-160 0,2 192 0,-1 1 0,-1 0 0,0 0 0,0 1 0,-1-1 0,0 1 0,-1 0 0,-11-17 0,-57-74 0,53 76 0,14 18 0,-1-1 0,0 1 0,-1 1 0,0-1 0,0 1 0,0 1 0,0-1 0,-1 1 0,-16-6 0,-8-1 0,-51-12 0,43 13 0,-327-74 0,313 77 0,39 6 0,1 0 0,-1-1 0,1 0 0,0-2 0,-26-9 0,32 10 0,0 0 0,0 1 0,-1 1 0,1-1 0,-1 1 0,1 1 0,-12-1 0,-72 4 0,40 0 0,-375-2-1365,410 0-5461</inkml:trace>
</inkml:ink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9</TotalTime>
  <Pages>11</Pages>
  <Words>958</Words>
  <Characters>5464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ufiq Rahman</dc:creator>
  <cp:keywords/>
  <dc:description/>
  <cp:lastModifiedBy>Taufiq Rahman</cp:lastModifiedBy>
  <cp:revision>4</cp:revision>
  <dcterms:created xsi:type="dcterms:W3CDTF">2024-05-31T08:38:00Z</dcterms:created>
  <dcterms:modified xsi:type="dcterms:W3CDTF">2024-06-09T15:33:00Z</dcterms:modified>
</cp:coreProperties>
</file>